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22.xml"/>
  <Override ContentType="application/vnd.openxmlformats-officedocument.presentationml.slide+xml" PartName="/ppt/slides/slide1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3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</p:sldIdLst>
  <p:sldSz cy="6858000" cx="12192000"/>
  <p:notesSz cx="6802425" cy="9934575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34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:go="http://customooxmlschemas.google.com/" r:id="rId30" roundtripDataSignature="AMtx7mgsNIh75v9kyKL1grU9AVDZypoL8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C07A9E3F-FD37-4423-B53D-E48A13E44BF3}">
  <a:tblStyle styleId="{C07A9E3F-FD37-4423-B53D-E48A13E44BF3}" styleName="Table_0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341" orient="horz"/>
        <p:guide pos="384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29" Type="http://schemas.openxmlformats.org/officeDocument/2006/relationships/slide" Target="slides/slide23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0" Type="http://customschemas.google.com/relationships/presentationmetadata" Target="metadata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34.png"/><Relationship Id="rId2" Type="http://schemas.openxmlformats.org/officeDocument/2006/relationships/image" Target="../media/image35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1"/>
            <a:ext cx="2947723" cy="49672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53141" y="1"/>
            <a:ext cx="2947723" cy="49672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436123"/>
            <a:ext cx="2947723" cy="496729"/>
          </a:xfrm>
          <a:prstGeom prst="rect">
            <a:avLst/>
          </a:prstGeom>
          <a:noFill/>
          <a:ln>
            <a:noFill/>
          </a:ln>
        </p:spPr>
        <p:txBody>
          <a:bodyPr anchorCtr="0" anchor="b" bIns="45525" lIns="91050" spcFirstLastPara="1" rIns="91050" wrap="square" tIns="455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53141" y="9436123"/>
            <a:ext cx="2947723" cy="496729"/>
          </a:xfrm>
          <a:prstGeom prst="rect">
            <a:avLst/>
          </a:prstGeom>
          <a:noFill/>
          <a:ln>
            <a:noFill/>
          </a:ln>
        </p:spPr>
        <p:txBody>
          <a:bodyPr anchorCtr="0" anchor="b" bIns="45525" lIns="91050" spcFirstLastPara="1" rIns="91050" wrap="square" tIns="45525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1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" name="Google Shape;42;p1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10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6" name="Google Shape;166;p10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1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76" name="Google Shape;176;p11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12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7" name="Google Shape;187;p12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3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11" name="Google Shape;211;p13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4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40" name="Google Shape;240;p14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8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15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60" name="Google Shape;260;p15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6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73" name="Google Shape;273;p16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17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9" name="Google Shape;289;p17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0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18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02" name="Google Shape;302;p18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6" name="Shape 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" name="Google Shape;317;p19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18" name="Google Shape;318;p19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4" name="Google Shape;64;p2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5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Google Shape;326;p20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27" name="Google Shape;327;p20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21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38" name="Google Shape;338;p21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8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22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50" name="Google Shape;350;p22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9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" name="Google Shape;360;p23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1" name="Google Shape;361;p23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0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3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" name="Google Shape;72;p3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8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4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" name="Google Shape;80;p4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0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5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2" name="Google Shape;92;p5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6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0" name="Google Shape;110;p6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9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1" name="Google Shape;121;p7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3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8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5" name="Google Shape;145;p8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9:notes"/>
          <p:cNvSpPr/>
          <p:nvPr>
            <p:ph idx="2" type="sldImg"/>
          </p:nvPr>
        </p:nvSpPr>
        <p:spPr>
          <a:xfrm>
            <a:off x="92075" y="746125"/>
            <a:ext cx="6618288" cy="3724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6" name="Google Shape;156;p9:notes"/>
          <p:cNvSpPr txBox="1"/>
          <p:nvPr>
            <p:ph idx="1" type="body"/>
          </p:nvPr>
        </p:nvSpPr>
        <p:spPr>
          <a:xfrm>
            <a:off x="680245" y="4718924"/>
            <a:ext cx="5441950" cy="4470559"/>
          </a:xfrm>
          <a:prstGeom prst="rect">
            <a:avLst/>
          </a:prstGeom>
          <a:noFill/>
          <a:ln>
            <a:noFill/>
          </a:ln>
        </p:spPr>
        <p:txBody>
          <a:bodyPr anchorCtr="0" anchor="t" bIns="45525" lIns="91050" spcFirstLastPara="1" rIns="91050" wrap="square" tIns="455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g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1_標題及物件" showMasterSp="0">
  <p:cSld name="1_標題及物件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Google Shape;17;p25"/>
          <p:cNvCxnSpPr/>
          <p:nvPr/>
        </p:nvCxnSpPr>
        <p:spPr>
          <a:xfrm flipH="1" rot="10800000">
            <a:off x="1103446" y="572691"/>
            <a:ext cx="11038492" cy="21537"/>
          </a:xfrm>
          <a:prstGeom prst="straightConnector1">
            <a:avLst/>
          </a:prstGeom>
          <a:noFill/>
          <a:ln cap="flat" cmpd="sng" w="38100">
            <a:solidFill>
              <a:srgbClr val="0070C0"/>
            </a:solidFill>
            <a:prstDash val="solid"/>
            <a:round/>
            <a:headEnd len="sm" w="sm" type="none"/>
            <a:tailEnd len="sm" w="sm" type="none"/>
          </a:ln>
        </p:spPr>
      </p:cxnSp>
      <p:pic>
        <p:nvPicPr>
          <p:cNvPr descr="C:\Users\AWinter\AppData\Local\Temp\Rar$DR00.770\color\Taipei Tech Logo-cmyk.jpg" id="18" name="Google Shape;18;p25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55417" y="14709"/>
            <a:ext cx="1086487" cy="519360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Google Shape;19;p25"/>
          <p:cNvSpPr txBox="1"/>
          <p:nvPr/>
        </p:nvSpPr>
        <p:spPr>
          <a:xfrm>
            <a:off x="140605" y="448122"/>
            <a:ext cx="748923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000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EE-LAB316</a:t>
            </a:r>
            <a:endParaRPr b="1" sz="1000">
              <a:solidFill>
                <a:srgbClr val="00B05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" name="Google Shape;20;p25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空白" type="blank">
  <p:cSld name="BLANK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6"/>
          <p:cNvSpPr txBox="1"/>
          <p:nvPr>
            <p:ph idx="10" type="dt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23" name="Google Shape;23;p26"/>
          <p:cNvSpPr txBox="1"/>
          <p:nvPr>
            <p:ph idx="11" type="ftr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26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物件" type="obj">
  <p:cSld name="OBJECT">
    <p:spTree>
      <p:nvGrpSpPr>
        <p:cNvPr id="25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27"/>
          <p:cNvSpPr txBox="1"/>
          <p:nvPr>
            <p:ph type="title"/>
          </p:nvPr>
        </p:nvSpPr>
        <p:spPr>
          <a:xfrm>
            <a:off x="1199456" y="12292"/>
            <a:ext cx="9697077" cy="63408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  <a:defRPr b="0" i="0" sz="4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27" name="Google Shape;27;p27"/>
          <p:cNvSpPr txBox="1"/>
          <p:nvPr>
            <p:ph idx="1" type="body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8" name="Google Shape;28;p27"/>
          <p:cNvSpPr txBox="1"/>
          <p:nvPr>
            <p:ph idx="11" type="ftr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27"/>
          <p:cNvSpPr txBox="1"/>
          <p:nvPr/>
        </p:nvSpPr>
        <p:spPr>
          <a:xfrm>
            <a:off x="939588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投影片" type="title">
  <p:cSld name="TITLE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8"/>
          <p:cNvSpPr txBox="1"/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32" name="Google Shape;32;p28"/>
          <p:cNvSpPr txBox="1"/>
          <p:nvPr>
            <p:ph idx="1" type="subTitle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33" name="Google Shape;33;p28"/>
          <p:cNvSpPr txBox="1"/>
          <p:nvPr>
            <p:ph idx="11" type="ftr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8"/>
          <p:cNvSpPr txBox="1"/>
          <p:nvPr/>
        </p:nvSpPr>
        <p:spPr>
          <a:xfrm>
            <a:off x="939588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35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29"/>
          <p:cNvSpPr txBox="1"/>
          <p:nvPr>
            <p:ph type="title"/>
          </p:nvPr>
        </p:nvSpPr>
        <p:spPr>
          <a:xfrm>
            <a:off x="0" y="0"/>
            <a:ext cx="3000000" cy="300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37" name="Google Shape;37;p29"/>
          <p:cNvSpPr txBox="1"/>
          <p:nvPr>
            <p:ph idx="10" type="dt"/>
          </p:nvPr>
        </p:nvSpPr>
        <p:spPr>
          <a:xfrm>
            <a:off x="0" y="0"/>
            <a:ext cx="3000000" cy="300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38" name="Google Shape;38;p29"/>
          <p:cNvSpPr txBox="1"/>
          <p:nvPr>
            <p:ph idx="11" type="ftr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29"/>
          <p:cNvSpPr txBox="1"/>
          <p:nvPr>
            <p:ph idx="12" type="sldNum"/>
          </p:nvPr>
        </p:nvSpPr>
        <p:spPr>
          <a:xfrm>
            <a:off x="939588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4"/>
          <p:cNvSpPr txBox="1"/>
          <p:nvPr>
            <p:ph idx="1" type="body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1" name="Google Shape;11;p24"/>
          <p:cNvSpPr txBox="1"/>
          <p:nvPr>
            <p:ph idx="11" type="ftr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2" name="Google Shape;12;p24"/>
          <p:cNvSpPr txBox="1"/>
          <p:nvPr>
            <p:ph idx="12" type="sldNum"/>
          </p:nvPr>
        </p:nvSpPr>
        <p:spPr>
          <a:xfrm>
            <a:off x="939588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13" name="Google Shape;13;p24"/>
          <p:cNvCxnSpPr/>
          <p:nvPr/>
        </p:nvCxnSpPr>
        <p:spPr>
          <a:xfrm flipH="1" rot="10800000">
            <a:off x="1103446" y="572691"/>
            <a:ext cx="11038492" cy="21537"/>
          </a:xfrm>
          <a:prstGeom prst="straightConnector1">
            <a:avLst/>
          </a:prstGeom>
          <a:noFill/>
          <a:ln cap="flat" cmpd="sng" w="38100">
            <a:solidFill>
              <a:srgbClr val="4A7DBA"/>
            </a:solidFill>
            <a:prstDash val="solid"/>
            <a:round/>
            <a:headEnd len="sm" w="sm" type="none"/>
            <a:tailEnd len="sm" w="sm" type="none"/>
          </a:ln>
        </p:spPr>
      </p:cxnSp>
      <p:pic>
        <p:nvPicPr>
          <p:cNvPr descr="C:\Users\AWinter\AppData\Local\Temp\Rar$DR00.770\color\Taipei Tech Logo-cmyk.jpg" id="14" name="Google Shape;14;p24"/>
          <p:cNvPicPr preferRelativeResize="0"/>
          <p:nvPr/>
        </p:nvPicPr>
        <p:blipFill rotWithShape="1">
          <a:blip r:embed="rId1">
            <a:alphaModFix/>
          </a:blip>
          <a:srcRect b="0" l="0" r="0" t="0"/>
          <a:stretch/>
        </p:blipFill>
        <p:spPr>
          <a:xfrm>
            <a:off x="55417" y="14709"/>
            <a:ext cx="1086487" cy="51936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Google Shape;15;p24"/>
          <p:cNvSpPr txBox="1"/>
          <p:nvPr/>
        </p:nvSpPr>
        <p:spPr>
          <a:xfrm>
            <a:off x="140605" y="448122"/>
            <a:ext cx="748923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000" u="none" cap="none" strike="noStrik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EE-LAB316</a:t>
            </a:r>
            <a:endParaRPr b="1" sz="1000">
              <a:solidFill>
                <a:srgbClr val="00B05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  <p:sldLayoutId id="2147483650" r:id="rId3"/>
    <p:sldLayoutId id="2147483651" r:id="rId4"/>
    <p:sldLayoutId id="2147483652" r:id="rId5"/>
    <p:sldLayoutId id="2147483653" r:id="rId6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4.png"/><Relationship Id="rId4" Type="http://schemas.openxmlformats.org/officeDocument/2006/relationships/image" Target="../media/image6.png"/><Relationship Id="rId5" Type="http://schemas.openxmlformats.org/officeDocument/2006/relationships/image" Target="../media/image15.png"/><Relationship Id="rId6" Type="http://schemas.openxmlformats.org/officeDocument/2006/relationships/image" Target="../media/image7.pn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2.jpg"/><Relationship Id="rId4" Type="http://schemas.openxmlformats.org/officeDocument/2006/relationships/image" Target="../media/image25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0.png"/><Relationship Id="rId4" Type="http://schemas.openxmlformats.org/officeDocument/2006/relationships/image" Target="../media/image32.jp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32.jp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2.jp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2.jp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2.jpg"/><Relationship Id="rId4" Type="http://schemas.openxmlformats.org/officeDocument/2006/relationships/image" Target="../media/image26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4.png"/><Relationship Id="rId4" Type="http://schemas.openxmlformats.org/officeDocument/2006/relationships/image" Target="../media/image32.jp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2.jpg"/><Relationship Id="rId4" Type="http://schemas.openxmlformats.org/officeDocument/2006/relationships/image" Target="../media/image22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3.png"/><Relationship Id="rId4" Type="http://schemas.openxmlformats.org/officeDocument/2006/relationships/image" Target="../media/image32.jpg"/><Relationship Id="rId5" Type="http://schemas.openxmlformats.org/officeDocument/2006/relationships/image" Target="../media/image27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32.jpg"/><Relationship Id="rId4" Type="http://schemas.openxmlformats.org/officeDocument/2006/relationships/image" Target="../media/image30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3.jp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8.png"/><Relationship Id="rId4" Type="http://schemas.openxmlformats.org/officeDocument/2006/relationships/image" Target="../media/image32.jpg"/><Relationship Id="rId5" Type="http://schemas.openxmlformats.org/officeDocument/2006/relationships/image" Target="../media/image33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32.jpg"/><Relationship Id="rId4" Type="http://schemas.openxmlformats.org/officeDocument/2006/relationships/image" Target="../media/image29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2.jp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3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4.png"/><Relationship Id="rId7" Type="http://schemas.openxmlformats.org/officeDocument/2006/relationships/oleObject" Target="../embeddings/oleObject2.bin"/><Relationship Id="rId8" Type="http://schemas.openxmlformats.org/officeDocument/2006/relationships/oleObject" Target="../embeddings/oleObject2.bin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2.png"/><Relationship Id="rId4" Type="http://schemas.openxmlformats.org/officeDocument/2006/relationships/image" Target="../media/image11.png"/><Relationship Id="rId5" Type="http://schemas.openxmlformats.org/officeDocument/2006/relationships/image" Target="../media/image3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png"/><Relationship Id="rId4" Type="http://schemas.openxmlformats.org/officeDocument/2006/relationships/image" Target="../media/image17.png"/><Relationship Id="rId5" Type="http://schemas.openxmlformats.org/officeDocument/2006/relationships/image" Target="../media/image8.png"/><Relationship Id="rId6" Type="http://schemas.openxmlformats.org/officeDocument/2006/relationships/image" Target="../media/image14.png"/><Relationship Id="rId7" Type="http://schemas.openxmlformats.org/officeDocument/2006/relationships/image" Target="../media/image18.png"/><Relationship Id="rId8" Type="http://schemas.openxmlformats.org/officeDocument/2006/relationships/image" Target="../media/image9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0.png"/><Relationship Id="rId4" Type="http://schemas.openxmlformats.org/officeDocument/2006/relationships/image" Target="../media/image16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2.jp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9.png"/><Relationship Id="rId4" Type="http://schemas.openxmlformats.org/officeDocument/2006/relationships/image" Target="../media/image32.jp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2.jpg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1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mory Address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" name="Google Shape;45;p1"/>
          <p:cNvSpPr txBox="1"/>
          <p:nvPr/>
        </p:nvSpPr>
        <p:spPr>
          <a:xfrm>
            <a:off x="191344" y="688550"/>
            <a:ext cx="6984776" cy="216438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ming model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AutoNum type="arabicParenR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l purpose register (GPR)</a:t>
            </a:r>
            <a:b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當CPU程序運作中，</a:t>
            </a:r>
            <a:b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實際參與計算、輔助運行時的內部暫存器。</a:t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AutoNum type="arabicParenR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gment register</a:t>
            </a:r>
            <a:b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系統設定暫存器或使用者自定義暫存器。</a:t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AutoNum type="arabicParenR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tus and instruction register </a:t>
            </a:r>
            <a:b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PU指令設定及儲存之系統暫存器。</a:t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6" name="Google Shape;46;p1"/>
          <p:cNvPicPr preferRelativeResize="0"/>
          <p:nvPr/>
        </p:nvPicPr>
        <p:blipFill rotWithShape="1">
          <a:blip r:embed="rId3">
            <a:alphaModFix/>
          </a:blip>
          <a:srcRect b="0" l="0" r="45550" t="0"/>
          <a:stretch/>
        </p:blipFill>
        <p:spPr>
          <a:xfrm>
            <a:off x="983432" y="3863306"/>
            <a:ext cx="3744416" cy="2314107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grpSp>
        <p:nvGrpSpPr>
          <p:cNvPr id="47" name="Google Shape;47;p1"/>
          <p:cNvGrpSpPr/>
          <p:nvPr/>
        </p:nvGrpSpPr>
        <p:grpSpPr>
          <a:xfrm>
            <a:off x="5757332" y="1437429"/>
            <a:ext cx="5940000" cy="1429880"/>
            <a:chOff x="4079776" y="2386209"/>
            <a:chExt cx="5400600" cy="1272010"/>
          </a:xfrm>
        </p:grpSpPr>
        <p:pic>
          <p:nvPicPr>
            <p:cNvPr id="48" name="Google Shape;48;p1"/>
            <p:cNvPicPr preferRelativeResize="0"/>
            <p:nvPr/>
          </p:nvPicPr>
          <p:blipFill rotWithShape="1">
            <a:blip r:embed="rId4">
              <a:alphaModFix/>
            </a:blip>
            <a:srcRect b="95435" l="0" r="0" t="0"/>
            <a:stretch/>
          </p:blipFill>
          <p:spPr>
            <a:xfrm>
              <a:off x="4079776" y="2386209"/>
              <a:ext cx="5400600" cy="26389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9" name="Google Shape;49;p1"/>
            <p:cNvPicPr preferRelativeResize="0"/>
            <p:nvPr/>
          </p:nvPicPr>
          <p:blipFill rotWithShape="1">
            <a:blip r:embed="rId4">
              <a:alphaModFix/>
            </a:blip>
            <a:srcRect b="61622" l="0" r="0" t="23392"/>
            <a:stretch/>
          </p:blipFill>
          <p:spPr>
            <a:xfrm>
              <a:off x="4079776" y="2647851"/>
              <a:ext cx="5400600" cy="86635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0" name="Google Shape;50;p1"/>
            <p:cNvPicPr preferRelativeResize="0"/>
            <p:nvPr/>
          </p:nvPicPr>
          <p:blipFill rotWithShape="1">
            <a:blip r:embed="rId4">
              <a:alphaModFix/>
            </a:blip>
            <a:srcRect b="7038" l="0" r="0" t="90470"/>
            <a:stretch/>
          </p:blipFill>
          <p:spPr>
            <a:xfrm>
              <a:off x="4079776" y="3514203"/>
              <a:ext cx="5400600" cy="144016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51" name="Google Shape;51;p1"/>
          <p:cNvGrpSpPr/>
          <p:nvPr/>
        </p:nvGrpSpPr>
        <p:grpSpPr>
          <a:xfrm>
            <a:off x="5757332" y="3762398"/>
            <a:ext cx="5940000" cy="2411939"/>
            <a:chOff x="5519936" y="2405719"/>
            <a:chExt cx="5881936" cy="2411939"/>
          </a:xfrm>
        </p:grpSpPr>
        <p:pic>
          <p:nvPicPr>
            <p:cNvPr id="52" name="Google Shape;52;p1"/>
            <p:cNvPicPr preferRelativeResize="0"/>
            <p:nvPr/>
          </p:nvPicPr>
          <p:blipFill rotWithShape="1">
            <a:blip r:embed="rId5">
              <a:alphaModFix/>
            </a:blip>
            <a:srcRect b="79942" l="0" r="0" t="0"/>
            <a:stretch/>
          </p:blipFill>
          <p:spPr>
            <a:xfrm>
              <a:off x="5519936" y="2405719"/>
              <a:ext cx="5881936" cy="87926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3" name="Google Shape;53;p1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5519936" y="3284984"/>
              <a:ext cx="5881936" cy="153267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54" name="Google Shape;54;p1"/>
          <p:cNvSpPr/>
          <p:nvPr/>
        </p:nvSpPr>
        <p:spPr>
          <a:xfrm>
            <a:off x="746036" y="3387488"/>
            <a:ext cx="4269844" cy="2887758"/>
          </a:xfrm>
          <a:prstGeom prst="roundRect">
            <a:avLst>
              <a:gd fmla="val 4982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5" name="Google Shape;55;p1"/>
          <p:cNvSpPr/>
          <p:nvPr/>
        </p:nvSpPr>
        <p:spPr>
          <a:xfrm>
            <a:off x="5591944" y="3387488"/>
            <a:ext cx="6286068" cy="2887758"/>
          </a:xfrm>
          <a:prstGeom prst="roundRect">
            <a:avLst>
              <a:gd fmla="val 4982" name="adj"/>
            </a:avLst>
          </a:prstGeom>
          <a:noFill/>
          <a:ln cap="flat" cmpd="sng" w="28575">
            <a:solidFill>
              <a:schemeClr val="accent3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6" name="Google Shape;56;p1"/>
          <p:cNvSpPr/>
          <p:nvPr/>
        </p:nvSpPr>
        <p:spPr>
          <a:xfrm>
            <a:off x="5591944" y="1163147"/>
            <a:ext cx="6286068" cy="1802457"/>
          </a:xfrm>
          <a:prstGeom prst="roundRect">
            <a:avLst>
              <a:gd fmla="val 4982" name="adj"/>
            </a:avLst>
          </a:prstGeom>
          <a:noFill/>
          <a:ln cap="flat" cmpd="sng" w="28575">
            <a:solidFill>
              <a:schemeClr val="accent6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7" name="Google Shape;57;p1"/>
          <p:cNvSpPr/>
          <p:nvPr/>
        </p:nvSpPr>
        <p:spPr>
          <a:xfrm>
            <a:off x="2304894" y="3212977"/>
            <a:ext cx="1152128" cy="375573"/>
          </a:xfrm>
          <a:prstGeom prst="roundRect">
            <a:avLst>
              <a:gd fmla="val 16667" name="adj"/>
            </a:avLst>
          </a:prstGeom>
          <a:solidFill>
            <a:srgbClr val="DAE5F1"/>
          </a:solidFill>
          <a:ln cap="flat" cmpd="sng" w="25400">
            <a:solidFill>
              <a:srgbClr val="36609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PR </a:t>
            </a:r>
            <a:r>
              <a:rPr b="1" lang="en-US" sz="9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.)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8" name="Google Shape;58;p1"/>
          <p:cNvSpPr/>
          <p:nvPr/>
        </p:nvSpPr>
        <p:spPr>
          <a:xfrm>
            <a:off x="6891128" y="3212976"/>
            <a:ext cx="3672408" cy="375573"/>
          </a:xfrm>
          <a:prstGeom prst="roundRect">
            <a:avLst>
              <a:gd fmla="val 16667" name="adj"/>
            </a:avLst>
          </a:prstGeom>
          <a:solidFill>
            <a:srgbClr val="EAF1DD"/>
          </a:solidFill>
          <a:ln cap="flat" cmpd="sng" w="25400">
            <a:solidFill>
              <a:schemeClr val="accent3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tus and instruction register </a:t>
            </a:r>
            <a:r>
              <a:rPr b="1" lang="en-US" sz="9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.)</a:t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9" name="Google Shape;59;p1"/>
          <p:cNvSpPr/>
          <p:nvPr/>
        </p:nvSpPr>
        <p:spPr>
          <a:xfrm>
            <a:off x="6898774" y="980728"/>
            <a:ext cx="3672408" cy="375573"/>
          </a:xfrm>
          <a:prstGeom prst="roundRect">
            <a:avLst>
              <a:gd fmla="val 16667" name="adj"/>
            </a:avLst>
          </a:prstGeom>
          <a:solidFill>
            <a:srgbClr val="FDE9D8"/>
          </a:solidFill>
          <a:ln cap="flat" cmpd="sng" w="25400">
            <a:solidFill>
              <a:schemeClr val="accent6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gment register </a:t>
            </a:r>
            <a:r>
              <a:rPr b="1" lang="en-US" sz="9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)</a:t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0" name="Google Shape;60;p1"/>
          <p:cNvSpPr txBox="1"/>
          <p:nvPr/>
        </p:nvSpPr>
        <p:spPr>
          <a:xfrm>
            <a:off x="47328" y="6525344"/>
            <a:ext cx="12025336" cy="26882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1"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※Reference: 1. “TMS320C28x CPU and Instruction Set”; 2.“TMS320F2837xD Delfino Microcontrollers”; 3. “TMS320F2837xD Dual-Core Microcontrollers datasheet (Rev. O)”.</a:t>
            </a:r>
            <a:endParaRPr b="1"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" name="Google Shape;61;p1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" name="Google Shape;168;p10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169" name="Google Shape;169;p10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8 CPU Timer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70" name="Google Shape;170;p1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343472" y="1046486"/>
            <a:ext cx="9217024" cy="5339703"/>
          </a:xfrm>
          <a:prstGeom prst="rect">
            <a:avLst/>
          </a:prstGeom>
          <a:noFill/>
          <a:ln>
            <a:noFill/>
          </a:ln>
        </p:spPr>
      </p:pic>
      <p:sp>
        <p:nvSpPr>
          <p:cNvPr id="171" name="Google Shape;171;p10"/>
          <p:cNvSpPr/>
          <p:nvPr/>
        </p:nvSpPr>
        <p:spPr>
          <a:xfrm>
            <a:off x="7896200" y="4005064"/>
            <a:ext cx="2232248" cy="2381125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2" name="Google Shape;172;p10"/>
          <p:cNvSpPr/>
          <p:nvPr/>
        </p:nvSpPr>
        <p:spPr>
          <a:xfrm>
            <a:off x="746036" y="836712"/>
            <a:ext cx="10750564" cy="5760640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3" name="Google Shape;173;p10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" name="Google Shape;178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37896" y="836712"/>
            <a:ext cx="7916207" cy="5509418"/>
          </a:xfrm>
          <a:prstGeom prst="rect">
            <a:avLst/>
          </a:prstGeom>
          <a:noFill/>
          <a:ln>
            <a:noFill/>
          </a:ln>
        </p:spPr>
      </p:pic>
      <p:pic>
        <p:nvPicPr>
          <p:cNvPr id="179" name="Google Shape;179;p11"/>
          <p:cNvPicPr preferRelativeResize="0"/>
          <p:nvPr>
            <p:ph idx="4294967295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180" name="Google Shape;180;p11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8 CPU Timer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1" name="Google Shape;181;p11"/>
          <p:cNvSpPr/>
          <p:nvPr/>
        </p:nvSpPr>
        <p:spPr>
          <a:xfrm>
            <a:off x="4367808" y="2708920"/>
            <a:ext cx="4896544" cy="577157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2" name="Google Shape;182;p11"/>
          <p:cNvSpPr/>
          <p:nvPr/>
        </p:nvSpPr>
        <p:spPr>
          <a:xfrm>
            <a:off x="4367808" y="3573016"/>
            <a:ext cx="4896544" cy="648073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FF0000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3" name="Google Shape;183;p11"/>
          <p:cNvSpPr/>
          <p:nvPr/>
        </p:nvSpPr>
        <p:spPr>
          <a:xfrm>
            <a:off x="1991544" y="836712"/>
            <a:ext cx="8208912" cy="5760640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4" name="Google Shape;184;p11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" name="Google Shape;189;p12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12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at is Interrupt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1" name="Google Shape;191;p12"/>
          <p:cNvSpPr/>
          <p:nvPr/>
        </p:nvSpPr>
        <p:spPr>
          <a:xfrm>
            <a:off x="1415480" y="1026364"/>
            <a:ext cx="9145016" cy="5570988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2" name="Google Shape;192;p12"/>
          <p:cNvSpPr/>
          <p:nvPr/>
        </p:nvSpPr>
        <p:spPr>
          <a:xfrm>
            <a:off x="2121608" y="1520003"/>
            <a:ext cx="7485781" cy="697964"/>
          </a:xfrm>
          <a:prstGeom prst="rect">
            <a:avLst/>
          </a:prstGeom>
          <a:noFill/>
          <a:ln cap="flat" cmpd="sng" w="38100">
            <a:solidFill>
              <a:srgbClr val="E36C09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3" name="Google Shape;193;p12"/>
          <p:cNvSpPr/>
          <p:nvPr/>
        </p:nvSpPr>
        <p:spPr>
          <a:xfrm>
            <a:off x="2061994" y="1148304"/>
            <a:ext cx="1465146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E36C09"/>
                </a:solidFill>
                <a:latin typeface="Arial"/>
                <a:ea typeface="Arial"/>
                <a:cs typeface="Arial"/>
                <a:sym typeface="Arial"/>
              </a:rPr>
              <a:t>Initial setup</a:t>
            </a:r>
            <a:endParaRPr/>
          </a:p>
        </p:txBody>
      </p:sp>
      <p:sp>
        <p:nvSpPr>
          <p:cNvPr id="194" name="Google Shape;194;p12"/>
          <p:cNvSpPr/>
          <p:nvPr/>
        </p:nvSpPr>
        <p:spPr>
          <a:xfrm>
            <a:off x="1415480" y="608804"/>
            <a:ext cx="2890216" cy="39754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Software execution flow</a:t>
            </a:r>
            <a:endParaRPr i="1" sz="20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" name="Google Shape;195;p12"/>
          <p:cNvSpPr/>
          <p:nvPr/>
        </p:nvSpPr>
        <p:spPr>
          <a:xfrm>
            <a:off x="2146212" y="2924944"/>
            <a:ext cx="7485781" cy="426600"/>
          </a:xfrm>
          <a:prstGeom prst="rect">
            <a:avLst/>
          </a:prstGeom>
          <a:noFill/>
          <a:ln cap="flat" cmpd="sng" w="38100">
            <a:solidFill>
              <a:srgbClr val="953734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" name="Google Shape;196;p12"/>
          <p:cNvSpPr/>
          <p:nvPr/>
        </p:nvSpPr>
        <p:spPr>
          <a:xfrm>
            <a:off x="2061994" y="2556302"/>
            <a:ext cx="1259961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953734"/>
                </a:solidFill>
                <a:latin typeface="Arial"/>
                <a:ea typeface="Arial"/>
                <a:cs typeface="Arial"/>
                <a:sym typeface="Arial"/>
              </a:rPr>
              <a:t>Main loop</a:t>
            </a:r>
            <a:endParaRPr/>
          </a:p>
        </p:txBody>
      </p:sp>
      <p:sp>
        <p:nvSpPr>
          <p:cNvPr id="197" name="Google Shape;197;p12"/>
          <p:cNvSpPr/>
          <p:nvPr/>
        </p:nvSpPr>
        <p:spPr>
          <a:xfrm>
            <a:off x="3040565" y="1523126"/>
            <a:ext cx="5697073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E36C09"/>
                </a:solidFill>
                <a:latin typeface="Arial"/>
                <a:ea typeface="Arial"/>
                <a:cs typeface="Arial"/>
                <a:sym typeface="Arial"/>
              </a:rPr>
              <a:t>Setup system clock, setup module, setup peripheral…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E36C09"/>
                </a:solidFill>
                <a:latin typeface="Arial"/>
                <a:ea typeface="Arial"/>
                <a:cs typeface="Arial"/>
                <a:sym typeface="Arial"/>
              </a:rPr>
              <a:t>Reset register, I/O state…</a:t>
            </a:r>
            <a:endParaRPr/>
          </a:p>
        </p:txBody>
      </p:sp>
      <p:sp>
        <p:nvSpPr>
          <p:cNvPr id="198" name="Google Shape;198;p12"/>
          <p:cNvSpPr/>
          <p:nvPr/>
        </p:nvSpPr>
        <p:spPr>
          <a:xfrm>
            <a:off x="5509307" y="2323877"/>
            <a:ext cx="710382" cy="465241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E36C0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9" name="Google Shape;199;p12"/>
          <p:cNvSpPr/>
          <p:nvPr/>
        </p:nvSpPr>
        <p:spPr>
          <a:xfrm>
            <a:off x="3040565" y="2948975"/>
            <a:ext cx="5863747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953734"/>
                </a:solidFill>
                <a:latin typeface="Arial"/>
                <a:ea typeface="Arial"/>
                <a:cs typeface="Arial"/>
                <a:sym typeface="Arial"/>
              </a:rPr>
              <a:t>Do nothing, waiting for interrupt</a:t>
            </a:r>
            <a:endParaRPr/>
          </a:p>
        </p:txBody>
      </p:sp>
      <p:sp>
        <p:nvSpPr>
          <p:cNvPr id="200" name="Google Shape;200;p12"/>
          <p:cNvSpPr/>
          <p:nvPr/>
        </p:nvSpPr>
        <p:spPr>
          <a:xfrm>
            <a:off x="3670206" y="3559378"/>
            <a:ext cx="710382" cy="465241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76923C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1" name="Google Shape;201;p12"/>
          <p:cNvSpPr/>
          <p:nvPr/>
        </p:nvSpPr>
        <p:spPr>
          <a:xfrm>
            <a:off x="4358227" y="3603832"/>
            <a:ext cx="2952795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When an interrupt occurred</a:t>
            </a:r>
            <a:endParaRPr/>
          </a:p>
        </p:txBody>
      </p:sp>
      <p:sp>
        <p:nvSpPr>
          <p:cNvPr id="202" name="Google Shape;202;p12"/>
          <p:cNvSpPr/>
          <p:nvPr/>
        </p:nvSpPr>
        <p:spPr>
          <a:xfrm>
            <a:off x="2146212" y="4161537"/>
            <a:ext cx="3758370" cy="426600"/>
          </a:xfrm>
          <a:prstGeom prst="rect">
            <a:avLst/>
          </a:prstGeom>
          <a:noFill/>
          <a:ln cap="flat" cmpd="sng" w="38100">
            <a:solidFill>
              <a:srgbClr val="76923C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" name="Google Shape;203;p12"/>
          <p:cNvSpPr/>
          <p:nvPr/>
        </p:nvSpPr>
        <p:spPr>
          <a:xfrm>
            <a:off x="2605691" y="4191453"/>
            <a:ext cx="2839412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Interrupt code execution</a:t>
            </a:r>
            <a:endParaRPr/>
          </a:p>
        </p:txBody>
      </p:sp>
      <p:sp>
        <p:nvSpPr>
          <p:cNvPr id="204" name="Google Shape;204;p12"/>
          <p:cNvSpPr/>
          <p:nvPr/>
        </p:nvSpPr>
        <p:spPr>
          <a:xfrm rot="10800000">
            <a:off x="8708062" y="3506457"/>
            <a:ext cx="455456" cy="858647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538CD5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5" name="Google Shape;205;p12"/>
          <p:cNvSpPr/>
          <p:nvPr/>
        </p:nvSpPr>
        <p:spPr>
          <a:xfrm>
            <a:off x="6287420" y="4271233"/>
            <a:ext cx="2760908" cy="177509"/>
          </a:xfrm>
          <a:prstGeom prst="rect">
            <a:avLst/>
          </a:prstGeom>
          <a:solidFill>
            <a:srgbClr val="538CD5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6" name="Google Shape;206;p12"/>
          <p:cNvSpPr/>
          <p:nvPr/>
        </p:nvSpPr>
        <p:spPr>
          <a:xfrm>
            <a:off x="6211594" y="4460783"/>
            <a:ext cx="2952795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538CD5"/>
                </a:solidFill>
                <a:latin typeface="Arial"/>
                <a:ea typeface="Arial"/>
                <a:cs typeface="Arial"/>
                <a:sym typeface="Arial"/>
              </a:rPr>
              <a:t>Return to main loop</a:t>
            </a:r>
            <a:endParaRPr/>
          </a:p>
        </p:txBody>
      </p:sp>
      <p:sp>
        <p:nvSpPr>
          <p:cNvPr id="207" name="Google Shape;207;p12"/>
          <p:cNvSpPr txBox="1"/>
          <p:nvPr/>
        </p:nvSpPr>
        <p:spPr>
          <a:xfrm>
            <a:off x="2061994" y="3807163"/>
            <a:ext cx="145005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Interrupt</a:t>
            </a:r>
            <a:endParaRPr b="1"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8" name="Google Shape;208;p12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3" name="Google Shape;213;p13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p13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at is Interrupt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5" name="Google Shape;215;p13"/>
          <p:cNvSpPr/>
          <p:nvPr/>
        </p:nvSpPr>
        <p:spPr>
          <a:xfrm>
            <a:off x="1415480" y="1026364"/>
            <a:ext cx="9145016" cy="5570988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6" name="Google Shape;216;p13"/>
          <p:cNvSpPr/>
          <p:nvPr/>
        </p:nvSpPr>
        <p:spPr>
          <a:xfrm>
            <a:off x="2121608" y="1520003"/>
            <a:ext cx="7485781" cy="697964"/>
          </a:xfrm>
          <a:prstGeom prst="rect">
            <a:avLst/>
          </a:prstGeom>
          <a:noFill/>
          <a:ln cap="flat" cmpd="sng" w="38100">
            <a:solidFill>
              <a:srgbClr val="E36C09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7" name="Google Shape;217;p13"/>
          <p:cNvSpPr/>
          <p:nvPr/>
        </p:nvSpPr>
        <p:spPr>
          <a:xfrm>
            <a:off x="2061994" y="1148304"/>
            <a:ext cx="1465146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E36C09"/>
                </a:solidFill>
                <a:latin typeface="Arial"/>
                <a:ea typeface="Arial"/>
                <a:cs typeface="Arial"/>
                <a:sym typeface="Arial"/>
              </a:rPr>
              <a:t>Initial setup</a:t>
            </a:r>
            <a:endParaRPr/>
          </a:p>
        </p:txBody>
      </p:sp>
      <p:sp>
        <p:nvSpPr>
          <p:cNvPr id="218" name="Google Shape;218;p13"/>
          <p:cNvSpPr/>
          <p:nvPr/>
        </p:nvSpPr>
        <p:spPr>
          <a:xfrm>
            <a:off x="1415480" y="608804"/>
            <a:ext cx="2890216" cy="39754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Software execution flow</a:t>
            </a:r>
            <a:endParaRPr i="1" sz="20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9" name="Google Shape;219;p13"/>
          <p:cNvSpPr/>
          <p:nvPr/>
        </p:nvSpPr>
        <p:spPr>
          <a:xfrm>
            <a:off x="2146212" y="2924944"/>
            <a:ext cx="7485781" cy="426600"/>
          </a:xfrm>
          <a:prstGeom prst="rect">
            <a:avLst/>
          </a:prstGeom>
          <a:noFill/>
          <a:ln cap="flat" cmpd="sng" w="38100">
            <a:solidFill>
              <a:srgbClr val="953734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0" name="Google Shape;220;p13"/>
          <p:cNvSpPr/>
          <p:nvPr/>
        </p:nvSpPr>
        <p:spPr>
          <a:xfrm>
            <a:off x="2061994" y="2556302"/>
            <a:ext cx="1259961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953734"/>
                </a:solidFill>
                <a:latin typeface="Arial"/>
                <a:ea typeface="Arial"/>
                <a:cs typeface="Arial"/>
                <a:sym typeface="Arial"/>
              </a:rPr>
              <a:t>Main loop</a:t>
            </a:r>
            <a:endParaRPr/>
          </a:p>
        </p:txBody>
      </p:sp>
      <p:sp>
        <p:nvSpPr>
          <p:cNvPr id="221" name="Google Shape;221;p13"/>
          <p:cNvSpPr/>
          <p:nvPr/>
        </p:nvSpPr>
        <p:spPr>
          <a:xfrm>
            <a:off x="3040565" y="1523126"/>
            <a:ext cx="5697073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E36C09"/>
                </a:solidFill>
                <a:latin typeface="Arial"/>
                <a:ea typeface="Arial"/>
                <a:cs typeface="Arial"/>
                <a:sym typeface="Arial"/>
              </a:rPr>
              <a:t>Setup system clock, setup module, setup peripheral…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E36C09"/>
                </a:solidFill>
                <a:latin typeface="Arial"/>
                <a:ea typeface="Arial"/>
                <a:cs typeface="Arial"/>
                <a:sym typeface="Arial"/>
              </a:rPr>
              <a:t>Reset register, I/O state…</a:t>
            </a:r>
            <a:endParaRPr/>
          </a:p>
        </p:txBody>
      </p:sp>
      <p:sp>
        <p:nvSpPr>
          <p:cNvPr id="222" name="Google Shape;222;p13"/>
          <p:cNvSpPr/>
          <p:nvPr/>
        </p:nvSpPr>
        <p:spPr>
          <a:xfrm>
            <a:off x="5509307" y="2323877"/>
            <a:ext cx="710382" cy="465241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E36C0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3" name="Google Shape;223;p13"/>
          <p:cNvSpPr/>
          <p:nvPr/>
        </p:nvSpPr>
        <p:spPr>
          <a:xfrm>
            <a:off x="3040565" y="2948975"/>
            <a:ext cx="5863747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953734"/>
                </a:solidFill>
                <a:latin typeface="Arial"/>
                <a:ea typeface="Arial"/>
                <a:cs typeface="Arial"/>
                <a:sym typeface="Arial"/>
              </a:rPr>
              <a:t>Do nothing, waiting for interrupt</a:t>
            </a:r>
            <a:endParaRPr/>
          </a:p>
        </p:txBody>
      </p:sp>
      <p:sp>
        <p:nvSpPr>
          <p:cNvPr id="224" name="Google Shape;224;p13"/>
          <p:cNvSpPr/>
          <p:nvPr/>
        </p:nvSpPr>
        <p:spPr>
          <a:xfrm>
            <a:off x="3670206" y="3559378"/>
            <a:ext cx="710382" cy="465241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76923C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5" name="Google Shape;225;p13"/>
          <p:cNvSpPr/>
          <p:nvPr/>
        </p:nvSpPr>
        <p:spPr>
          <a:xfrm>
            <a:off x="4358227" y="3603832"/>
            <a:ext cx="3681989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When multiple interrupt occurred</a:t>
            </a:r>
            <a:endParaRPr/>
          </a:p>
        </p:txBody>
      </p:sp>
      <p:sp>
        <p:nvSpPr>
          <p:cNvPr id="226" name="Google Shape;226;p13"/>
          <p:cNvSpPr/>
          <p:nvPr/>
        </p:nvSpPr>
        <p:spPr>
          <a:xfrm>
            <a:off x="2146212" y="4161536"/>
            <a:ext cx="3758370" cy="666013"/>
          </a:xfrm>
          <a:prstGeom prst="rect">
            <a:avLst/>
          </a:prstGeom>
          <a:noFill/>
          <a:ln cap="flat" cmpd="sng" w="38100">
            <a:solidFill>
              <a:srgbClr val="76923C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7" name="Google Shape;227;p13"/>
          <p:cNvSpPr/>
          <p:nvPr/>
        </p:nvSpPr>
        <p:spPr>
          <a:xfrm>
            <a:off x="2146212" y="4191453"/>
            <a:ext cx="3758369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Interrupt with highest priority executes first</a:t>
            </a:r>
            <a:endParaRPr/>
          </a:p>
        </p:txBody>
      </p:sp>
      <p:sp>
        <p:nvSpPr>
          <p:cNvPr id="228" name="Google Shape;228;p13"/>
          <p:cNvSpPr/>
          <p:nvPr/>
        </p:nvSpPr>
        <p:spPr>
          <a:xfrm rot="10800000">
            <a:off x="8708062" y="3506456"/>
            <a:ext cx="455456" cy="2369770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538CD5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9" name="Google Shape;229;p13"/>
          <p:cNvSpPr/>
          <p:nvPr/>
        </p:nvSpPr>
        <p:spPr>
          <a:xfrm>
            <a:off x="6235218" y="5769748"/>
            <a:ext cx="2813110" cy="201948"/>
          </a:xfrm>
          <a:prstGeom prst="rect">
            <a:avLst/>
          </a:prstGeom>
          <a:solidFill>
            <a:srgbClr val="538CD5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0" name="Google Shape;230;p13"/>
          <p:cNvSpPr/>
          <p:nvPr/>
        </p:nvSpPr>
        <p:spPr>
          <a:xfrm>
            <a:off x="6139275" y="5982379"/>
            <a:ext cx="2952795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538CD5"/>
                </a:solidFill>
                <a:latin typeface="Arial"/>
                <a:ea typeface="Arial"/>
                <a:cs typeface="Arial"/>
                <a:sym typeface="Arial"/>
              </a:rPr>
              <a:t>Return to main loop</a:t>
            </a:r>
            <a:endParaRPr/>
          </a:p>
        </p:txBody>
      </p:sp>
      <p:sp>
        <p:nvSpPr>
          <p:cNvPr id="231" name="Google Shape;231;p13"/>
          <p:cNvSpPr/>
          <p:nvPr/>
        </p:nvSpPr>
        <p:spPr>
          <a:xfrm>
            <a:off x="3681567" y="4971945"/>
            <a:ext cx="710382" cy="465241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76923C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2" name="Google Shape;232;p13"/>
          <p:cNvSpPr/>
          <p:nvPr/>
        </p:nvSpPr>
        <p:spPr>
          <a:xfrm>
            <a:off x="2146212" y="5542810"/>
            <a:ext cx="3758370" cy="666013"/>
          </a:xfrm>
          <a:prstGeom prst="rect">
            <a:avLst/>
          </a:prstGeom>
          <a:noFill/>
          <a:ln cap="flat" cmpd="sng" w="38100">
            <a:solidFill>
              <a:srgbClr val="76923C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3" name="Google Shape;233;p13"/>
          <p:cNvSpPr/>
          <p:nvPr/>
        </p:nvSpPr>
        <p:spPr>
          <a:xfrm>
            <a:off x="2146212" y="5572727"/>
            <a:ext cx="3758369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Interrupt with lower priority executes</a:t>
            </a:r>
            <a:endParaRPr/>
          </a:p>
        </p:txBody>
      </p:sp>
      <p:sp>
        <p:nvSpPr>
          <p:cNvPr id="234" name="Google Shape;234;p13"/>
          <p:cNvSpPr txBox="1"/>
          <p:nvPr/>
        </p:nvSpPr>
        <p:spPr>
          <a:xfrm>
            <a:off x="2061994" y="3807163"/>
            <a:ext cx="145005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Interrupt 1</a:t>
            </a:r>
            <a:endParaRPr b="1"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5" name="Google Shape;235;p13"/>
          <p:cNvSpPr txBox="1"/>
          <p:nvPr/>
        </p:nvSpPr>
        <p:spPr>
          <a:xfrm>
            <a:off x="2061994" y="5177086"/>
            <a:ext cx="145005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Interrupt 2</a:t>
            </a:r>
            <a:endParaRPr b="1"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6" name="Google Shape;236;p13"/>
          <p:cNvSpPr/>
          <p:nvPr/>
        </p:nvSpPr>
        <p:spPr>
          <a:xfrm>
            <a:off x="4358227" y="4877147"/>
            <a:ext cx="3681989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6923C"/>
                </a:solidFill>
                <a:latin typeface="Arial"/>
                <a:ea typeface="Arial"/>
                <a:cs typeface="Arial"/>
                <a:sym typeface="Arial"/>
              </a:rPr>
              <a:t>Interrupts switch timing depends on EINT setting </a:t>
            </a:r>
            <a:endParaRPr/>
          </a:p>
        </p:txBody>
      </p:sp>
      <p:sp>
        <p:nvSpPr>
          <p:cNvPr id="237" name="Google Shape;237;p13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2" name="Google Shape;242;p14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243" name="Google Shape;243;p14"/>
          <p:cNvSpPr txBox="1"/>
          <p:nvPr/>
        </p:nvSpPr>
        <p:spPr>
          <a:xfrm>
            <a:off x="2348535" y="35163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INT setting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4" name="Google Shape;244;p14"/>
          <p:cNvSpPr/>
          <p:nvPr/>
        </p:nvSpPr>
        <p:spPr>
          <a:xfrm>
            <a:off x="1415480" y="1026364"/>
            <a:ext cx="9145016" cy="2546652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" name="Google Shape;245;p14"/>
          <p:cNvSpPr/>
          <p:nvPr/>
        </p:nvSpPr>
        <p:spPr>
          <a:xfrm>
            <a:off x="1415480" y="608804"/>
            <a:ext cx="4225517" cy="39754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20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Interrupts timing with / without EINT</a:t>
            </a:r>
            <a:endParaRPr i="1" sz="200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46" name="Google Shape;246;p14"/>
          <p:cNvGraphicFramePr/>
          <p:nvPr/>
        </p:nvGraphicFramePr>
        <p:xfrm>
          <a:off x="1557971" y="1470704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C07A9E3F-FD37-4423-B53D-E48A13E44BF3}</a:tableStyleId>
              </a:tblPr>
              <a:tblGrid>
                <a:gridCol w="2665825"/>
                <a:gridCol w="360050"/>
                <a:gridCol w="3672400"/>
                <a:gridCol w="2011650"/>
              </a:tblGrid>
              <a:tr h="1664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lang="en-US" sz="1400">
                          <a:latin typeface="Arial"/>
                          <a:ea typeface="Arial"/>
                          <a:cs typeface="Arial"/>
                          <a:sym typeface="Arial"/>
                        </a:rPr>
                        <a:t>Description</a:t>
                      </a:r>
                      <a:endParaRPr b="1" sz="14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/>
                </a:tc>
                <a:tc gridSpan="3"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latin typeface="Arial"/>
                          <a:ea typeface="Arial"/>
                          <a:cs typeface="Arial"/>
                          <a:sym typeface="Arial"/>
                        </a:rPr>
                        <a:t>Execution timing</a:t>
                      </a:r>
                      <a:endParaRPr b="1" sz="14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solidFill>
                      <a:schemeClr val="lt1"/>
                    </a:solidFill>
                  </a:tcPr>
                </a:tc>
                <a:tc hMerge="1"/>
                <a:tc hMerge="1"/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76923C"/>
                        </a:buClr>
                        <a:buSzPts val="1800"/>
                        <a:buFont typeface="Arial"/>
                        <a:buNone/>
                      </a:pPr>
                      <a:r>
                        <a:rPr b="0" lang="en-US" sz="1800">
                          <a:solidFill>
                            <a:srgbClr val="76923C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nterrupt 1: with “EINT”</a:t>
                      </a:r>
                      <a:endParaRPr b="0"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R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R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L>
                    <a:lnR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R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L>
                    <a:solidFill>
                      <a:srgbClr val="76923C"/>
                    </a:solidFill>
                  </a:tcPr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E36C09"/>
                        </a:buClr>
                        <a:buSzPts val="1800"/>
                        <a:buFont typeface="Arial"/>
                        <a:buNone/>
                      </a:pPr>
                      <a:r>
                        <a:rPr b="0" lang="en-US" sz="1800">
                          <a:solidFill>
                            <a:srgbClr val="E36C09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nterrupt 2: </a:t>
                      </a:r>
                      <a:endParaRPr b="0" sz="1800">
                        <a:solidFill>
                          <a:srgbClr val="E36C09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R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R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L>
                    <a:lnR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R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E36C0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L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247" name="Google Shape;247;p14"/>
          <p:cNvSpPr/>
          <p:nvPr/>
        </p:nvSpPr>
        <p:spPr>
          <a:xfrm>
            <a:off x="1475827" y="1098548"/>
            <a:ext cx="1426674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cenario 1:</a:t>
            </a:r>
            <a:endParaRPr/>
          </a:p>
        </p:txBody>
      </p:sp>
      <p:sp>
        <p:nvSpPr>
          <p:cNvPr id="248" name="Google Shape;248;p14"/>
          <p:cNvSpPr/>
          <p:nvPr/>
        </p:nvSpPr>
        <p:spPr>
          <a:xfrm rot="10800000">
            <a:off x="4483247" y="2564904"/>
            <a:ext cx="195697" cy="265474"/>
          </a:xfrm>
          <a:prstGeom prst="downArrow">
            <a:avLst>
              <a:gd fmla="val 50000" name="adj1"/>
              <a:gd fmla="val 50000" name="adj2"/>
            </a:avLst>
          </a:prstGeom>
          <a:solidFill>
            <a:schemeClr val="dk1"/>
          </a:solidFill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9" name="Google Shape;249;p14"/>
          <p:cNvSpPr/>
          <p:nvPr/>
        </p:nvSpPr>
        <p:spPr>
          <a:xfrm>
            <a:off x="2662307" y="2785878"/>
            <a:ext cx="3837591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rupt2 “interrupts” interrupt1</a:t>
            </a:r>
            <a:endParaRPr/>
          </a:p>
        </p:txBody>
      </p:sp>
      <p:sp>
        <p:nvSpPr>
          <p:cNvPr id="250" name="Google Shape;250;p14"/>
          <p:cNvSpPr/>
          <p:nvPr/>
        </p:nvSpPr>
        <p:spPr>
          <a:xfrm rot="10800000">
            <a:off x="8157482" y="2564904"/>
            <a:ext cx="195697" cy="265474"/>
          </a:xfrm>
          <a:prstGeom prst="downArrow">
            <a:avLst>
              <a:gd fmla="val 50000" name="adj1"/>
              <a:gd fmla="val 50000" name="adj2"/>
            </a:avLst>
          </a:prstGeom>
          <a:solidFill>
            <a:schemeClr val="dk1"/>
          </a:solidFill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" name="Google Shape;251;p14"/>
          <p:cNvSpPr/>
          <p:nvPr/>
        </p:nvSpPr>
        <p:spPr>
          <a:xfrm>
            <a:off x="6850488" y="2837253"/>
            <a:ext cx="2798844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rupt2 has finished 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turn to interrupt1</a:t>
            </a:r>
            <a:endParaRPr b="1"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14"/>
          <p:cNvSpPr/>
          <p:nvPr/>
        </p:nvSpPr>
        <p:spPr>
          <a:xfrm>
            <a:off x="1415480" y="3893085"/>
            <a:ext cx="9145016" cy="2546652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253" name="Google Shape;253;p14"/>
          <p:cNvGraphicFramePr/>
          <p:nvPr/>
        </p:nvGraphicFramePr>
        <p:xfrm>
          <a:off x="1557971" y="4337425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C07A9E3F-FD37-4423-B53D-E48A13E44BF3}</a:tableStyleId>
              </a:tblPr>
              <a:tblGrid>
                <a:gridCol w="2665825"/>
                <a:gridCol w="3945700"/>
                <a:gridCol w="2098400"/>
              </a:tblGrid>
              <a:tr h="1664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lang="en-US" sz="1400">
                          <a:latin typeface="Arial"/>
                          <a:ea typeface="Arial"/>
                          <a:cs typeface="Arial"/>
                          <a:sym typeface="Arial"/>
                        </a:rPr>
                        <a:t>Description</a:t>
                      </a:r>
                      <a:endParaRPr b="1" sz="14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/>
                </a:tc>
                <a:tc gridSpan="2"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latin typeface="Arial"/>
                          <a:ea typeface="Arial"/>
                          <a:cs typeface="Arial"/>
                          <a:sym typeface="Arial"/>
                        </a:rPr>
                        <a:t>Execution timing</a:t>
                      </a:r>
                      <a:endParaRPr b="1" sz="14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R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R>
                  </a:tcPr>
                </a:tc>
                <a:tc hMerge="1"/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76923C"/>
                        </a:buClr>
                        <a:buSzPts val="1800"/>
                        <a:buFont typeface="Arial"/>
                        <a:buNone/>
                      </a:pPr>
                      <a:r>
                        <a:rPr b="0" lang="en-US" sz="1800">
                          <a:solidFill>
                            <a:srgbClr val="76923C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nterrupt 1: No “EINT”</a:t>
                      </a:r>
                      <a:endParaRPr b="0"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R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R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L>
                    <a:solidFill>
                      <a:schemeClr val="lt1"/>
                    </a:solidFill>
                  </a:tcPr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E36C09"/>
                        </a:buClr>
                        <a:buSzPts val="1800"/>
                        <a:buFont typeface="Arial"/>
                        <a:buNone/>
                      </a:pPr>
                      <a:r>
                        <a:rPr b="0" lang="en-US" sz="1800">
                          <a:solidFill>
                            <a:srgbClr val="E36C09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nterrupt 2: </a:t>
                      </a:r>
                      <a:endParaRPr b="0" sz="1800">
                        <a:solidFill>
                          <a:srgbClr val="E36C09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R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R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38100">
                      <a:solidFill>
                        <a:schemeClr val="dk1"/>
                      </a:solidFill>
                      <a:prstDash val="dash"/>
                      <a:round/>
                      <a:headEnd len="sm" w="sm" type="none"/>
                      <a:tailEnd len="sm" w="sm" type="none"/>
                    </a:lnL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E36C09"/>
                    </a:solidFill>
                  </a:tcPr>
                </a:tc>
              </a:tr>
            </a:tbl>
          </a:graphicData>
        </a:graphic>
      </p:graphicFrame>
      <p:sp>
        <p:nvSpPr>
          <p:cNvPr id="254" name="Google Shape;254;p14"/>
          <p:cNvSpPr/>
          <p:nvPr/>
        </p:nvSpPr>
        <p:spPr>
          <a:xfrm>
            <a:off x="1475827" y="3965269"/>
            <a:ext cx="1426674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cenario 2:</a:t>
            </a:r>
            <a:endParaRPr/>
          </a:p>
        </p:txBody>
      </p:sp>
      <p:sp>
        <p:nvSpPr>
          <p:cNvPr id="255" name="Google Shape;255;p14"/>
          <p:cNvSpPr/>
          <p:nvPr/>
        </p:nvSpPr>
        <p:spPr>
          <a:xfrm rot="10800000">
            <a:off x="8068107" y="5431625"/>
            <a:ext cx="195697" cy="265474"/>
          </a:xfrm>
          <a:prstGeom prst="downArrow">
            <a:avLst>
              <a:gd fmla="val 50000" name="adj1"/>
              <a:gd fmla="val 50000" name="adj2"/>
            </a:avLst>
          </a:prstGeom>
          <a:solidFill>
            <a:schemeClr val="dk1"/>
          </a:solidFill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" name="Google Shape;256;p14"/>
          <p:cNvSpPr/>
          <p:nvPr/>
        </p:nvSpPr>
        <p:spPr>
          <a:xfrm>
            <a:off x="5723763" y="5703974"/>
            <a:ext cx="4914809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rupt2 is waiting for interrupt1 to finish </a:t>
            </a:r>
            <a:endParaRPr b="1"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" name="Google Shape;257;p14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2" name="Google Shape;262;p15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263" name="Google Shape;263;p15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4 Peripheral Interrupt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64" name="Google Shape;264;p1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69720" y="1297882"/>
            <a:ext cx="11452559" cy="4836912"/>
          </a:xfrm>
          <a:prstGeom prst="rect">
            <a:avLst/>
          </a:prstGeom>
          <a:noFill/>
          <a:ln>
            <a:noFill/>
          </a:ln>
        </p:spPr>
      </p:pic>
      <p:sp>
        <p:nvSpPr>
          <p:cNvPr id="265" name="Google Shape;265;p15"/>
          <p:cNvSpPr/>
          <p:nvPr/>
        </p:nvSpPr>
        <p:spPr>
          <a:xfrm>
            <a:off x="338788" y="836018"/>
            <a:ext cx="11589860" cy="5760640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6" name="Google Shape;266;p15"/>
          <p:cNvSpPr/>
          <p:nvPr/>
        </p:nvSpPr>
        <p:spPr>
          <a:xfrm>
            <a:off x="479376" y="2636911"/>
            <a:ext cx="576064" cy="3406850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FF000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7" name="Google Shape;267;p15"/>
          <p:cNvSpPr/>
          <p:nvPr/>
        </p:nvSpPr>
        <p:spPr>
          <a:xfrm>
            <a:off x="382841" y="6043761"/>
            <a:ext cx="2112759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Interrupt “Group”</a:t>
            </a:r>
            <a:endParaRPr/>
          </a:p>
        </p:txBody>
      </p:sp>
      <p:sp>
        <p:nvSpPr>
          <p:cNvPr id="268" name="Google Shape;268;p15"/>
          <p:cNvSpPr/>
          <p:nvPr/>
        </p:nvSpPr>
        <p:spPr>
          <a:xfrm>
            <a:off x="479376" y="3284985"/>
            <a:ext cx="11233248" cy="216024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0C00F6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9" name="Google Shape;269;p15"/>
          <p:cNvSpPr/>
          <p:nvPr/>
        </p:nvSpPr>
        <p:spPr>
          <a:xfrm>
            <a:off x="7752184" y="3548557"/>
            <a:ext cx="2311532" cy="366767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0F6"/>
                </a:solidFill>
                <a:latin typeface="Arial"/>
                <a:ea typeface="Arial"/>
                <a:cs typeface="Arial"/>
                <a:sym typeface="Arial"/>
              </a:rPr>
              <a:t>Interrupt “Member”</a:t>
            </a:r>
            <a:endParaRPr/>
          </a:p>
        </p:txBody>
      </p:sp>
      <p:sp>
        <p:nvSpPr>
          <p:cNvPr id="270" name="Google Shape;270;p15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5" name="Google Shape;275;p1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75493" y="889234"/>
            <a:ext cx="9833567" cy="5382741"/>
          </a:xfrm>
          <a:prstGeom prst="rect">
            <a:avLst/>
          </a:prstGeom>
          <a:noFill/>
          <a:ln>
            <a:noFill/>
          </a:ln>
        </p:spPr>
      </p:pic>
      <p:pic>
        <p:nvPicPr>
          <p:cNvPr id="276" name="Google Shape;276;p16"/>
          <p:cNvPicPr preferRelativeResize="0"/>
          <p:nvPr>
            <p:ph idx="4294967295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277" name="Google Shape;277;p16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4 Peripheral Interrupt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8" name="Google Shape;278;p16"/>
          <p:cNvSpPr/>
          <p:nvPr/>
        </p:nvSpPr>
        <p:spPr>
          <a:xfrm>
            <a:off x="9120883" y="3202991"/>
            <a:ext cx="864096" cy="1152128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E36C09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9" name="Google Shape;279;p16"/>
          <p:cNvSpPr/>
          <p:nvPr/>
        </p:nvSpPr>
        <p:spPr>
          <a:xfrm>
            <a:off x="5951984" y="3212976"/>
            <a:ext cx="1115921" cy="1155948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0" name="Google Shape;280;p16"/>
          <p:cNvSpPr/>
          <p:nvPr/>
        </p:nvSpPr>
        <p:spPr>
          <a:xfrm>
            <a:off x="8116532" y="3199171"/>
            <a:ext cx="867109" cy="1155948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1" name="Google Shape;281;p16"/>
          <p:cNvSpPr/>
          <p:nvPr/>
        </p:nvSpPr>
        <p:spPr>
          <a:xfrm>
            <a:off x="1487488" y="1936810"/>
            <a:ext cx="3466920" cy="4319587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FF000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2" name="Google Shape;282;p16"/>
          <p:cNvSpPr/>
          <p:nvPr/>
        </p:nvSpPr>
        <p:spPr>
          <a:xfrm>
            <a:off x="1199456" y="836712"/>
            <a:ext cx="10081120" cy="5760640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3" name="Google Shape;283;p16"/>
          <p:cNvSpPr/>
          <p:nvPr/>
        </p:nvSpPr>
        <p:spPr>
          <a:xfrm>
            <a:off x="5900176" y="5141519"/>
            <a:ext cx="2674836" cy="1197764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E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: 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E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able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: 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 M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ter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IE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ACK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b="1" lang="en-US" sz="18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Ack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wledge</a:t>
            </a:r>
            <a:endParaRPr/>
          </a:p>
        </p:txBody>
      </p:sp>
      <p:sp>
        <p:nvSpPr>
          <p:cNvPr id="284" name="Google Shape;284;p16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85" name="Google Shape;285;p16"/>
          <p:cNvSpPr/>
          <p:nvPr/>
        </p:nvSpPr>
        <p:spPr>
          <a:xfrm>
            <a:off x="2180602" y="6230585"/>
            <a:ext cx="2080699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Interrupt Member</a:t>
            </a:r>
            <a:endParaRPr/>
          </a:p>
        </p:txBody>
      </p:sp>
      <p:sp>
        <p:nvSpPr>
          <p:cNvPr id="286" name="Google Shape;286;p16"/>
          <p:cNvSpPr/>
          <p:nvPr/>
        </p:nvSpPr>
        <p:spPr>
          <a:xfrm>
            <a:off x="6661747" y="4437522"/>
            <a:ext cx="1888339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Interrupt Group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1" name="Google Shape;291;p17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292" name="Google Shape;292;p17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4 Peripheral Interrupt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3" name="Google Shape;293;p17"/>
          <p:cNvSpPr/>
          <p:nvPr/>
        </p:nvSpPr>
        <p:spPr>
          <a:xfrm>
            <a:off x="1199456" y="836712"/>
            <a:ext cx="10081120" cy="5760640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94" name="Google Shape;294;p1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424985" y="1340768"/>
            <a:ext cx="5630061" cy="4839375"/>
          </a:xfrm>
          <a:prstGeom prst="rect">
            <a:avLst/>
          </a:prstGeom>
          <a:noFill/>
          <a:ln>
            <a:noFill/>
          </a:ln>
        </p:spPr>
      </p:pic>
      <p:sp>
        <p:nvSpPr>
          <p:cNvPr id="295" name="Google Shape;295;p17"/>
          <p:cNvSpPr/>
          <p:nvPr/>
        </p:nvSpPr>
        <p:spPr>
          <a:xfrm>
            <a:off x="4511824" y="4509119"/>
            <a:ext cx="3384376" cy="1224137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FF000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6" name="Google Shape;296;p17"/>
          <p:cNvSpPr/>
          <p:nvPr/>
        </p:nvSpPr>
        <p:spPr>
          <a:xfrm>
            <a:off x="6888087" y="3104963"/>
            <a:ext cx="1044115" cy="1224137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0070C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7" name="Google Shape;297;p17"/>
          <p:cNvSpPr/>
          <p:nvPr/>
        </p:nvSpPr>
        <p:spPr>
          <a:xfrm>
            <a:off x="5138014" y="5733256"/>
            <a:ext cx="2131995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Direct link to CPU</a:t>
            </a:r>
            <a:endParaRPr/>
          </a:p>
        </p:txBody>
      </p:sp>
      <p:sp>
        <p:nvSpPr>
          <p:cNvPr id="298" name="Google Shape;298;p17"/>
          <p:cNvSpPr/>
          <p:nvPr/>
        </p:nvSpPr>
        <p:spPr>
          <a:xfrm>
            <a:off x="8040216" y="3533647"/>
            <a:ext cx="2709076" cy="366767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“MUXed” see last page</a:t>
            </a:r>
            <a:endParaRPr/>
          </a:p>
        </p:txBody>
      </p:sp>
      <p:sp>
        <p:nvSpPr>
          <p:cNvPr id="299" name="Google Shape;299;p17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4" name="Google Shape;304;p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31505" y="826344"/>
            <a:ext cx="9020175" cy="59150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05" name="Google Shape;305;p18"/>
          <p:cNvPicPr preferRelativeResize="0"/>
          <p:nvPr>
            <p:ph idx="4294967295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306" name="Google Shape;306;p18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4 Peripheral Interrupt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7" name="Google Shape;307;p18"/>
          <p:cNvSpPr/>
          <p:nvPr/>
        </p:nvSpPr>
        <p:spPr>
          <a:xfrm>
            <a:off x="1681931" y="4926868"/>
            <a:ext cx="8878565" cy="230324"/>
          </a:xfrm>
          <a:prstGeom prst="roundRect">
            <a:avLst>
              <a:gd fmla="val 16667" name="adj"/>
            </a:avLst>
          </a:prstGeom>
          <a:noFill/>
          <a:ln cap="flat" cmpd="sng" w="19050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8" name="Google Shape;308;p18"/>
          <p:cNvSpPr/>
          <p:nvPr/>
        </p:nvSpPr>
        <p:spPr>
          <a:xfrm>
            <a:off x="1681932" y="5157192"/>
            <a:ext cx="8878565" cy="360040"/>
          </a:xfrm>
          <a:prstGeom prst="roundRect">
            <a:avLst>
              <a:gd fmla="val 16667" name="adj"/>
            </a:avLst>
          </a:prstGeom>
          <a:noFill/>
          <a:ln cap="flat" cmpd="sng" w="19050">
            <a:solidFill>
              <a:srgbClr val="FF0000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9" name="Google Shape;309;p18"/>
          <p:cNvSpPr/>
          <p:nvPr/>
        </p:nvSpPr>
        <p:spPr>
          <a:xfrm>
            <a:off x="1622565" y="1554474"/>
            <a:ext cx="8937930" cy="3314687"/>
          </a:xfrm>
          <a:prstGeom prst="rect">
            <a:avLst/>
          </a:prstGeom>
          <a:solidFill>
            <a:schemeClr val="lt1">
              <a:alpha val="80000"/>
            </a:schemeClr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0" name="Google Shape;310;p18"/>
          <p:cNvSpPr/>
          <p:nvPr/>
        </p:nvSpPr>
        <p:spPr>
          <a:xfrm>
            <a:off x="5038685" y="2053244"/>
            <a:ext cx="5388247" cy="2411124"/>
          </a:xfrm>
          <a:prstGeom prst="rect">
            <a:avLst/>
          </a:prstGeom>
          <a:solidFill>
            <a:schemeClr val="lt1"/>
          </a:solidFill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11" name="Google Shape;311;p1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277811" y="2115013"/>
            <a:ext cx="4908795" cy="2271707"/>
          </a:xfrm>
          <a:prstGeom prst="rect">
            <a:avLst/>
          </a:prstGeom>
          <a:noFill/>
          <a:ln>
            <a:noFill/>
          </a:ln>
        </p:spPr>
      </p:pic>
      <p:sp>
        <p:nvSpPr>
          <p:cNvPr id="312" name="Google Shape;312;p18"/>
          <p:cNvSpPr/>
          <p:nvPr/>
        </p:nvSpPr>
        <p:spPr>
          <a:xfrm>
            <a:off x="5430528" y="3412419"/>
            <a:ext cx="2992207" cy="122248"/>
          </a:xfrm>
          <a:prstGeom prst="roundRect">
            <a:avLst>
              <a:gd fmla="val 16667" name="adj"/>
            </a:avLst>
          </a:prstGeom>
          <a:noFill/>
          <a:ln cap="flat" cmpd="sng" w="19050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3" name="Google Shape;313;p18"/>
          <p:cNvSpPr/>
          <p:nvPr/>
        </p:nvSpPr>
        <p:spPr>
          <a:xfrm>
            <a:off x="5430528" y="3551462"/>
            <a:ext cx="2992207" cy="143545"/>
          </a:xfrm>
          <a:prstGeom prst="roundRect">
            <a:avLst>
              <a:gd fmla="val 16667" name="adj"/>
            </a:avLst>
          </a:prstGeom>
          <a:noFill/>
          <a:ln cap="flat" cmpd="sng" w="19050">
            <a:solidFill>
              <a:srgbClr val="FF0000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4" name="Google Shape;314;p18"/>
          <p:cNvSpPr/>
          <p:nvPr/>
        </p:nvSpPr>
        <p:spPr>
          <a:xfrm rot="-8182733">
            <a:off x="4761104" y="4044397"/>
            <a:ext cx="288032" cy="918743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92D050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5" name="Google Shape;315;p18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9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0" name="Google Shape;320;p19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321" name="Google Shape;321;p19"/>
          <p:cNvSpPr txBox="1"/>
          <p:nvPr/>
        </p:nvSpPr>
        <p:spPr>
          <a:xfrm>
            <a:off x="2531604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errupt Priority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22" name="Google Shape;322;p1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919536" y="1052736"/>
            <a:ext cx="8390347" cy="5182049"/>
          </a:xfrm>
          <a:prstGeom prst="rect">
            <a:avLst/>
          </a:prstGeom>
          <a:noFill/>
          <a:ln>
            <a:noFill/>
          </a:ln>
        </p:spPr>
      </p:pic>
      <p:sp>
        <p:nvSpPr>
          <p:cNvPr id="323" name="Google Shape;323;p19"/>
          <p:cNvSpPr/>
          <p:nvPr/>
        </p:nvSpPr>
        <p:spPr>
          <a:xfrm>
            <a:off x="2063552" y="5661248"/>
            <a:ext cx="7416824" cy="576064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4" name="Google Shape;324;p19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-addressing Modes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7" name="Google Shape;67;p2"/>
          <p:cNvSpPr txBox="1"/>
          <p:nvPr/>
        </p:nvSpPr>
        <p:spPr>
          <a:xfrm>
            <a:off x="191344" y="688550"/>
            <a:ext cx="4104456" cy="266844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C00F6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rgbClr val="0C00F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ister  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C00F6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rgbClr val="0C00F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mediate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C00F6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rgbClr val="0C00F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rect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C00F6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rgbClr val="0C00F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ister indirect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e-plus-index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rgbClr val="0C00F6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rgbClr val="0C00F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ister relative 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e relative-plus-index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aled index</a:t>
            </a:r>
            <a:endParaRPr/>
          </a:p>
        </p:txBody>
      </p:sp>
      <p:pic>
        <p:nvPicPr>
          <p:cNvPr descr="https://slidetodoc.com/presentation_image/45b0e8ecfb2c553169e368ad9f29c598/image-9.jpg" id="68" name="Google Shape;68;p2"/>
          <p:cNvPicPr preferRelativeResize="0"/>
          <p:nvPr/>
        </p:nvPicPr>
        <p:blipFill rotWithShape="1">
          <a:blip r:embed="rId3">
            <a:alphaModFix/>
          </a:blip>
          <a:srcRect b="9001" l="0" r="0" t="0"/>
          <a:stretch/>
        </p:blipFill>
        <p:spPr>
          <a:xfrm>
            <a:off x="4583832" y="1124744"/>
            <a:ext cx="7344816" cy="5012768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sp>
        <p:nvSpPr>
          <p:cNvPr id="69" name="Google Shape;69;p2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8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9" name="Google Shape;329;p2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5360" y="2564904"/>
            <a:ext cx="11256168" cy="3835577"/>
          </a:xfrm>
          <a:prstGeom prst="rect">
            <a:avLst/>
          </a:prstGeom>
          <a:noFill/>
          <a:ln>
            <a:noFill/>
          </a:ln>
        </p:spPr>
      </p:pic>
      <p:pic>
        <p:nvPicPr>
          <p:cNvPr id="330" name="Google Shape;330;p20"/>
          <p:cNvPicPr preferRelativeResize="0"/>
          <p:nvPr>
            <p:ph idx="4294967295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331" name="Google Shape;331;p20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PIO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32" name="Google Shape;332;p20"/>
          <p:cNvSpPr/>
          <p:nvPr/>
        </p:nvSpPr>
        <p:spPr>
          <a:xfrm>
            <a:off x="1271464" y="4682906"/>
            <a:ext cx="4644900" cy="288032"/>
          </a:xfrm>
          <a:prstGeom prst="roundRect">
            <a:avLst>
              <a:gd fmla="val 16667" name="adj"/>
            </a:avLst>
          </a:prstGeom>
          <a:noFill/>
          <a:ln cap="flat" cmpd="sng" w="19050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33" name="Google Shape;333;p20"/>
          <p:cNvSpPr/>
          <p:nvPr/>
        </p:nvSpPr>
        <p:spPr>
          <a:xfrm>
            <a:off x="1271464" y="4463539"/>
            <a:ext cx="4644899" cy="216025"/>
          </a:xfrm>
          <a:prstGeom prst="roundRect">
            <a:avLst>
              <a:gd fmla="val 16667" name="adj"/>
            </a:avLst>
          </a:prstGeom>
          <a:noFill/>
          <a:ln cap="flat" cmpd="sng" w="19050">
            <a:solidFill>
              <a:srgbClr val="FF0000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34" name="Google Shape;334;p2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8472264" y="613563"/>
            <a:ext cx="3535819" cy="1984348"/>
          </a:xfrm>
          <a:prstGeom prst="rect">
            <a:avLst/>
          </a:prstGeom>
          <a:noFill/>
          <a:ln>
            <a:noFill/>
          </a:ln>
        </p:spPr>
      </p:pic>
      <p:sp>
        <p:nvSpPr>
          <p:cNvPr id="335" name="Google Shape;335;p20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0" name="Google Shape;340;p21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341" name="Google Shape;341;p21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 GPIO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42" name="Google Shape;342;p2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135560" y="692695"/>
            <a:ext cx="7848872" cy="5906718"/>
          </a:xfrm>
          <a:prstGeom prst="rect">
            <a:avLst/>
          </a:prstGeom>
          <a:noFill/>
          <a:ln>
            <a:noFill/>
          </a:ln>
        </p:spPr>
      </p:pic>
      <p:sp>
        <p:nvSpPr>
          <p:cNvPr id="343" name="Google Shape;343;p21"/>
          <p:cNvSpPr/>
          <p:nvPr/>
        </p:nvSpPr>
        <p:spPr>
          <a:xfrm>
            <a:off x="2192308" y="6310350"/>
            <a:ext cx="7590693" cy="216024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4" name="Google Shape;344;p21"/>
          <p:cNvSpPr/>
          <p:nvPr/>
        </p:nvSpPr>
        <p:spPr>
          <a:xfrm>
            <a:off x="2192309" y="1484784"/>
            <a:ext cx="7576099" cy="216024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5" name="Google Shape;345;p21"/>
          <p:cNvSpPr/>
          <p:nvPr/>
        </p:nvSpPr>
        <p:spPr>
          <a:xfrm>
            <a:off x="2165251" y="3140968"/>
            <a:ext cx="7603157" cy="3096344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FF000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6" name="Google Shape;346;p21"/>
          <p:cNvSpPr/>
          <p:nvPr/>
        </p:nvSpPr>
        <p:spPr>
          <a:xfrm>
            <a:off x="2192309" y="1268760"/>
            <a:ext cx="7590693" cy="216024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FF000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7" name="Google Shape;347;p21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p22"/>
          <p:cNvSpPr/>
          <p:nvPr/>
        </p:nvSpPr>
        <p:spPr>
          <a:xfrm>
            <a:off x="47328" y="689716"/>
            <a:ext cx="8064895" cy="5187556"/>
          </a:xfrm>
          <a:prstGeom prst="roundRect">
            <a:avLst>
              <a:gd fmla="val 16667" name="adj"/>
            </a:avLst>
          </a:prstGeom>
          <a:solidFill>
            <a:srgbClr val="F2F2F2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3" name="Google Shape;353;p22"/>
          <p:cNvSpPr/>
          <p:nvPr/>
        </p:nvSpPr>
        <p:spPr>
          <a:xfrm>
            <a:off x="8176021" y="4293096"/>
            <a:ext cx="3896643" cy="2448272"/>
          </a:xfrm>
          <a:prstGeom prst="roundRect">
            <a:avLst>
              <a:gd fmla="val 16667" name="adj"/>
            </a:avLst>
          </a:prstGeom>
          <a:solidFill>
            <a:srgbClr val="C2D59B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54" name="Google Shape;354;p22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355" name="Google Shape;355;p22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實習一</a:t>
            </a:r>
            <a:endParaRPr/>
          </a:p>
        </p:txBody>
      </p:sp>
      <p:sp>
        <p:nvSpPr>
          <p:cNvPr id="356" name="Google Shape;356;p22"/>
          <p:cNvSpPr txBox="1"/>
          <p:nvPr/>
        </p:nvSpPr>
        <p:spPr>
          <a:xfrm>
            <a:off x="47328" y="692696"/>
            <a:ext cx="8064895" cy="50341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實驗說明</a:t>
            </a:r>
            <a:endParaRPr/>
          </a:p>
          <a:p>
            <a:pPr indent="-898525" lvl="0" marL="898525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範例題：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使用Timer1計時器，產生週期為10u sec之中斷，並在每次進入中斷時將GPIO 3 拉高電位；在每次離開中斷時將GPIO 3 拉低電位。 </a:t>
            </a:r>
            <a:endParaRPr/>
          </a:p>
          <a:p>
            <a:pPr indent="0" lvl="0" marL="898525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系統頻率為200MHz)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實驗題：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利用Timer1計時器，產生週期為100u sec之中斷，並在每次進入中斷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898525" lvl="0" marL="898525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將GPIO 3 拉高電位；在每次離開中斷時將GPIO 3 拉低電位。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利用Timer2計時器，產生週期為400u sec之中斷，並在每次進入中斷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898525" lvl="0" marL="898525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將GPIO 4 拉高電位；在每次離開中斷時將GPIO 4 拉低電位。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898525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898525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以示波器查看GPIO 3及GPIO 4 波形並觀察Timer1和Timer2之中斷時間，以及觀察兩個Timer中斷之優先權 。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(系統頻率為100MHz)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7" name="Google Shape;357;p22"/>
          <p:cNvSpPr txBox="1"/>
          <p:nvPr/>
        </p:nvSpPr>
        <p:spPr>
          <a:xfrm>
            <a:off x="8328248" y="4435223"/>
            <a:ext cx="4680520" cy="29578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繳交期限:2024/10/7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作業繳交: google classroom 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課程代碼: gs4fyai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問題請洽: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助教信箱:t113318009@ntut.org.tw</a:t>
            </a:r>
            <a:endParaRPr/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8" name="Google Shape;358;p22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2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3" name="Google Shape;363;p23"/>
          <p:cNvGraphicFramePr/>
          <p:nvPr/>
        </p:nvGraphicFramePr>
        <p:xfrm>
          <a:off x="6310620" y="2996952"/>
          <a:ext cx="5121275" cy="3219450"/>
        </p:xfrm>
        <a:graphic>
          <a:graphicData uri="http://schemas.openxmlformats.org/presentationml/2006/ole">
            <mc:AlternateContent>
              <mc:Choice Requires="v">
                <p:oleObj r:id="rId4" imgH="3219450" imgW="5121275" progId="Visio.Drawing.11" spid="_x0000_s1">
                  <p:embed/>
                </p:oleObj>
              </mc:Choice>
              <mc:Fallback>
                <p:oleObj r:id="rId5" imgH="3219450" imgW="5121275" progId="Visio.Drawing.11">
                  <p:embed/>
                  <p:pic>
                    <p:nvPicPr>
                      <p:cNvPr id="363" name="Google Shape;363;p2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310620" y="2996952"/>
                        <a:ext cx="5121275" cy="321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4" name="Google Shape;364;p23"/>
          <p:cNvGraphicFramePr/>
          <p:nvPr/>
        </p:nvGraphicFramePr>
        <p:xfrm>
          <a:off x="757298" y="2979954"/>
          <a:ext cx="5121275" cy="3219450"/>
        </p:xfrm>
        <a:graphic>
          <a:graphicData uri="http://schemas.openxmlformats.org/presentationml/2006/ole">
            <mc:AlternateContent>
              <mc:Choice Requires="v">
                <p:oleObj r:id="rId7" imgH="3219450" imgW="5121275" progId="Visio.Drawing.11" spid="_x0000_s2">
                  <p:embed/>
                </p:oleObj>
              </mc:Choice>
              <mc:Fallback>
                <p:oleObj r:id="rId8" imgH="3219450" imgW="5121275" progId="Visio.Drawing.11">
                  <p:embed/>
                  <p:pic>
                    <p:nvPicPr>
                      <p:cNvPr id="364" name="Google Shape;364;p23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57298" y="2979954"/>
                        <a:ext cx="5121275" cy="321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" name="Google Shape;365;p23"/>
          <p:cNvSpPr txBox="1"/>
          <p:nvPr/>
        </p:nvSpPr>
        <p:spPr>
          <a:xfrm>
            <a:off x="5285521" y="63368"/>
            <a:ext cx="1620957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dk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實驗波形</a:t>
            </a:r>
            <a:endParaRPr/>
          </a:p>
        </p:txBody>
      </p:sp>
      <p:sp>
        <p:nvSpPr>
          <p:cNvPr id="366" name="Google Shape;366;p23"/>
          <p:cNvSpPr/>
          <p:nvPr/>
        </p:nvSpPr>
        <p:spPr>
          <a:xfrm>
            <a:off x="2418653" y="2492896"/>
            <a:ext cx="1798570" cy="366767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不允許中斷插入</a:t>
            </a:r>
            <a:endParaRPr b="1" sz="1800">
              <a:solidFill>
                <a:srgbClr val="0070C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" name="Google Shape;367;p23"/>
          <p:cNvSpPr/>
          <p:nvPr/>
        </p:nvSpPr>
        <p:spPr>
          <a:xfrm>
            <a:off x="7104110" y="2492895"/>
            <a:ext cx="3534302" cy="366767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允許Timer1中斷插入Timer2中斷</a:t>
            </a:r>
            <a:endParaRPr b="1" sz="1800">
              <a:solidFill>
                <a:srgbClr val="0070C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8" name="Google Shape;368;p23"/>
          <p:cNvSpPr/>
          <p:nvPr/>
        </p:nvSpPr>
        <p:spPr>
          <a:xfrm>
            <a:off x="3965607" y="746062"/>
            <a:ext cx="4260783" cy="366767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rPr>
              <a:t>本次作業請做出允許中斷插入(右邊波形)</a:t>
            </a:r>
            <a:endParaRPr b="1" sz="1800">
              <a:solidFill>
                <a:srgbClr val="0070C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" name="Google Shape;74;p3"/>
          <p:cNvGraphicFramePr/>
          <p:nvPr/>
        </p:nvGraphicFramePr>
        <p:xfrm>
          <a:off x="2495600" y="1700808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C07A9E3F-FD37-4423-B53D-E48A13E44BF3}</a:tableStyleId>
              </a:tblPr>
              <a:tblGrid>
                <a:gridCol w="1805800"/>
                <a:gridCol w="1882800"/>
                <a:gridCol w="3440200"/>
              </a:tblGrid>
              <a:tr h="37085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de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>
                    <a:solidFill>
                      <a:srgbClr val="FDE9D8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Instruction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>
                    <a:solidFill>
                      <a:srgbClr val="FDE9D8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Code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>
                    <a:solidFill>
                      <a:srgbClr val="FDE9D8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Register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AX,BX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 AH,AL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</a:tr>
              <a:tr h="360000">
                <a:tc rowSpan="3"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Immediate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 rowSpan="3">
                  <a:txBody>
                    <a:bodyPr/>
                    <a:lstStyle/>
                    <a:p>
                      <a:pPr indent="0" lvl="0" marL="0" marR="0" rtl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CH,3AH</a:t>
                      </a:r>
                      <a:endParaRPr b="1" sz="16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 AH,#100</a:t>
                      </a:r>
                      <a:endParaRPr/>
                    </a:p>
                  </a:txBody>
                  <a:tcPr marT="45725" marB="45725" marR="91450" marL="91450" anchor="ctr"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0000">
                <a:tc vMerge="1"/>
                <a:tc vMerge="1"/>
                <a:tc>
                  <a:txBody>
                    <a:bodyPr/>
                    <a:lstStyle/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Times New Roman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 AR0,#0000000001100100b</a:t>
                      </a:r>
                      <a:endParaRPr/>
                    </a:p>
                  </a:txBody>
                  <a:tcPr marT="45725" marB="45725" marR="91450" marL="91450" anchor="ctr"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0000">
                <a:tc vMerge="1"/>
                <a:tc vMerge="1"/>
                <a:tc>
                  <a:txBody>
                    <a:bodyPr/>
                    <a:lstStyle/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Times New Roman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 T,#0x0064</a:t>
                      </a:r>
                      <a:endParaRPr b="1" sz="16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</a:tcPr>
                </a:tc>
              </a:tr>
              <a:tr h="720000">
                <a:tc rowSpan="2"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Direct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 rowSpan="2">
                  <a:txBody>
                    <a:bodyPr/>
                    <a:lstStyle/>
                    <a:p>
                      <a:pPr indent="0" lvl="0" marL="0" marR="0" rtl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[1234H],AX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Times New Roman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W  DP,#Timerpage</a:t>
                      </a:r>
                      <a:endParaRPr b="1" sz="16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Times New Roman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 @TIMER0PRD,AH</a:t>
                      </a:r>
                      <a:endParaRPr b="1" sz="16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0000">
                <a:tc vMerge="1"/>
                <a:tc vMerge="1"/>
                <a:tc>
                  <a:txBody>
                    <a:bodyPr/>
                    <a:lstStyle/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Times New Roman"/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*(0x0C02),AH</a:t>
                      </a:r>
                      <a:endParaRPr/>
                    </a:p>
                  </a:txBody>
                  <a:tcPr marT="45725" marB="45725" marR="91450" marL="91450" anchor="ctr"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Register indirect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[BX],CL</a:t>
                      </a:r>
                      <a:endParaRPr b="1" sz="16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  AR0,#TIMER0PRD</a:t>
                      </a:r>
                      <a:endParaRPr/>
                    </a:p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*AR0,AH</a:t>
                      </a:r>
                      <a:endParaRPr b="1" sz="1600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</a:tr>
              <a:tr h="72000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Register relative</a:t>
                      </a:r>
                      <a:endParaRPr b="1" sz="1600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CL,[BX+4]</a:t>
                      </a:r>
                      <a:endParaRPr b="1" sz="1600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Times New Roman"/>
                        <a:buNone/>
                      </a:pPr>
                      <a:r>
                        <a:rPr b="1" lang="en-US" sz="16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W  DP,#Timerpage</a:t>
                      </a:r>
                      <a:endParaRPr b="1" sz="16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  <a:p>
                      <a:pPr indent="0" lvl="0" marL="0" marR="0" rtl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Times New Roman"/>
                        <a:buNone/>
                      </a:pPr>
                      <a:r>
                        <a:rPr b="1" lang="en-US" sz="16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OV      @TIMER0PRD+1,AH</a:t>
                      </a:r>
                      <a:endParaRPr b="1" sz="16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sp>
        <p:nvSpPr>
          <p:cNvPr id="75" name="Google Shape;75;p3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-addressing Modes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6" name="Google Shape;76;p3"/>
          <p:cNvSpPr txBox="1"/>
          <p:nvPr/>
        </p:nvSpPr>
        <p:spPr>
          <a:xfrm>
            <a:off x="6422851" y="6531171"/>
            <a:ext cx="5796644" cy="3600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1"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※ Reference : “TMS320F2837xD Delfino Microcontrollers”, Chapter 6.7.2, Table 6-7 </a:t>
            </a:r>
            <a:endParaRPr b="1"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7" name="Google Shape;77;p3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4"/>
          <p:cNvSpPr txBox="1"/>
          <p:nvPr/>
        </p:nvSpPr>
        <p:spPr>
          <a:xfrm>
            <a:off x="191344" y="688550"/>
            <a:ext cx="11737304" cy="209237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mon Code instructions：</a:t>
            </a:r>
            <a:b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perator(ADD, SUB, ABS…), MOV, Branch</a:t>
            </a:r>
            <a:b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lang="en-US" sz="14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※TMS320C28x CPU and Instruction Set, </a:t>
            </a:r>
            <a:r>
              <a:rPr b="1" lang="en-US" sz="1400" u="sng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apter 6, C28x Assembly Language Instructions </a:t>
            </a:r>
            <a:r>
              <a:rPr b="1" lang="en-US" sz="14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/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■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gment setting：</a:t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AutoNum type="arabicPeriod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uilt up memory page.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AutoNum type="arabicPeriod"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 self-definition register, name &amp; memory address.</a:t>
            </a:r>
            <a:endParaRPr/>
          </a:p>
          <a:p>
            <a:pPr indent="-2286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3" name="Google Shape;83;p4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sembly Language Instructions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84" name="Google Shape;84;p4"/>
          <p:cNvGrpSpPr/>
          <p:nvPr/>
        </p:nvGrpSpPr>
        <p:grpSpPr>
          <a:xfrm>
            <a:off x="191344" y="3325913"/>
            <a:ext cx="5982557" cy="2664296"/>
            <a:chOff x="191344" y="3284984"/>
            <a:chExt cx="5982557" cy="2664296"/>
          </a:xfrm>
        </p:grpSpPr>
        <p:pic>
          <p:nvPicPr>
            <p:cNvPr id="85" name="Google Shape;85;p4"/>
            <p:cNvPicPr preferRelativeResize="0"/>
            <p:nvPr/>
          </p:nvPicPr>
          <p:blipFill rotWithShape="1">
            <a:blip r:embed="rId3">
              <a:alphaModFix/>
            </a:blip>
            <a:srcRect b="63922" l="884" r="25646" t="31933"/>
            <a:stretch/>
          </p:blipFill>
          <p:spPr>
            <a:xfrm>
              <a:off x="191344" y="5589240"/>
              <a:ext cx="5982557" cy="360040"/>
            </a:xfrm>
            <a:prstGeom prst="rect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pic>
        <p:pic>
          <p:nvPicPr>
            <p:cNvPr id="86" name="Google Shape;86;p4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882334" y="3284984"/>
              <a:ext cx="4600575" cy="2114550"/>
            </a:xfrm>
            <a:prstGeom prst="rect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pic>
      </p:grpSp>
      <p:pic>
        <p:nvPicPr>
          <p:cNvPr id="87" name="Google Shape;87;p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528048" y="3150818"/>
            <a:ext cx="5112568" cy="3014486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sp>
        <p:nvSpPr>
          <p:cNvPr id="88" name="Google Shape;88;p4"/>
          <p:cNvSpPr txBox="1"/>
          <p:nvPr/>
        </p:nvSpPr>
        <p:spPr>
          <a:xfrm>
            <a:off x="8184232" y="6535194"/>
            <a:ext cx="3877108" cy="3600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1"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※ Reference : “TMS320C28x CPU and Instruction Set”.</a:t>
            </a:r>
            <a:endParaRPr/>
          </a:p>
        </p:txBody>
      </p:sp>
      <p:sp>
        <p:nvSpPr>
          <p:cNvPr id="89" name="Google Shape;89;p4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Google Shape;94;p5"/>
          <p:cNvPicPr preferRelativeResize="0"/>
          <p:nvPr/>
        </p:nvPicPr>
        <p:blipFill rotWithShape="1">
          <a:blip r:embed="rId3">
            <a:alphaModFix/>
          </a:blip>
          <a:srcRect b="49070" l="0" r="0" t="30950"/>
          <a:stretch/>
        </p:blipFill>
        <p:spPr>
          <a:xfrm>
            <a:off x="4253131" y="764704"/>
            <a:ext cx="6120680" cy="585924"/>
          </a:xfrm>
          <a:prstGeom prst="rect">
            <a:avLst/>
          </a:prstGeom>
          <a:noFill/>
          <a:ln>
            <a:noFill/>
          </a:ln>
        </p:spPr>
      </p:pic>
      <p:sp>
        <p:nvSpPr>
          <p:cNvPr id="95" name="Google Shape;95;p5"/>
          <p:cNvSpPr/>
          <p:nvPr/>
        </p:nvSpPr>
        <p:spPr>
          <a:xfrm>
            <a:off x="4181123" y="839004"/>
            <a:ext cx="4032448" cy="5040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cxnSp>
        <p:nvCxnSpPr>
          <p:cNvPr id="96" name="Google Shape;96;p5"/>
          <p:cNvCxnSpPr/>
          <p:nvPr/>
        </p:nvCxnSpPr>
        <p:spPr>
          <a:xfrm>
            <a:off x="3317027" y="983020"/>
            <a:ext cx="864096" cy="0"/>
          </a:xfrm>
          <a:prstGeom prst="straightConnector1">
            <a:avLst/>
          </a:prstGeom>
          <a:noFill/>
          <a:ln cap="flat" cmpd="sng" w="5715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97" name="Google Shape;97;p5"/>
          <p:cNvSpPr txBox="1"/>
          <p:nvPr/>
        </p:nvSpPr>
        <p:spPr>
          <a:xfrm>
            <a:off x="148675" y="764704"/>
            <a:ext cx="316835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組合語言語法與定址模式說明</a:t>
            </a:r>
            <a:endParaRPr/>
          </a:p>
        </p:txBody>
      </p:sp>
      <p:sp>
        <p:nvSpPr>
          <p:cNvPr id="98" name="Google Shape;98;p5"/>
          <p:cNvSpPr/>
          <p:nvPr/>
        </p:nvSpPr>
        <p:spPr>
          <a:xfrm>
            <a:off x="4727848" y="3717032"/>
            <a:ext cx="4392488" cy="5040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cxnSp>
        <p:nvCxnSpPr>
          <p:cNvPr id="99" name="Google Shape;99;p5"/>
          <p:cNvCxnSpPr/>
          <p:nvPr/>
        </p:nvCxnSpPr>
        <p:spPr>
          <a:xfrm>
            <a:off x="3863752" y="3933056"/>
            <a:ext cx="864096" cy="0"/>
          </a:xfrm>
          <a:prstGeom prst="straightConnector1">
            <a:avLst/>
          </a:prstGeom>
          <a:noFill/>
          <a:ln cap="flat" cmpd="sng" w="5715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100" name="Google Shape;100;p5"/>
          <p:cNvSpPr txBox="1"/>
          <p:nvPr/>
        </p:nvSpPr>
        <p:spPr>
          <a:xfrm>
            <a:off x="555653" y="3717032"/>
            <a:ext cx="3456384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所有功能說明與暫存器使用說明</a:t>
            </a:r>
            <a:endParaRPr/>
          </a:p>
        </p:txBody>
      </p:sp>
      <p:sp>
        <p:nvSpPr>
          <p:cNvPr id="101" name="Google Shape;101;p5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sheet introduce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2" name="Google Shape;102;p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951984" y="1556792"/>
            <a:ext cx="5256584" cy="195508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pic>
        <p:nvPicPr>
          <p:cNvPr id="103" name="Google Shape;103;p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799856" y="3789040"/>
            <a:ext cx="3871295" cy="350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4" name="Google Shape;104;p5"/>
          <p:cNvPicPr preferRelativeResize="0"/>
          <p:nvPr/>
        </p:nvPicPr>
        <p:blipFill rotWithShape="1">
          <a:blip r:embed="rId6">
            <a:alphaModFix/>
          </a:blip>
          <a:srcRect b="42142" l="0" r="0" t="0"/>
          <a:stretch/>
        </p:blipFill>
        <p:spPr>
          <a:xfrm>
            <a:off x="1343472" y="1412776"/>
            <a:ext cx="3816424" cy="2192901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pic>
        <p:nvPicPr>
          <p:cNvPr id="105" name="Google Shape;105;p5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6672064" y="4293096"/>
            <a:ext cx="3600400" cy="232749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pic>
        <p:nvPicPr>
          <p:cNvPr id="106" name="Google Shape;106;p5"/>
          <p:cNvPicPr preferRelativeResize="0"/>
          <p:nvPr/>
        </p:nvPicPr>
        <p:blipFill rotWithShape="1">
          <a:blip r:embed="rId8">
            <a:alphaModFix/>
          </a:blip>
          <a:srcRect b="0" l="0" r="0" t="0"/>
          <a:stretch/>
        </p:blipFill>
        <p:spPr>
          <a:xfrm>
            <a:off x="1703512" y="4509120"/>
            <a:ext cx="4032448" cy="2145620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sp>
        <p:nvSpPr>
          <p:cNvPr id="107" name="Google Shape;107;p5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" name="Google Shape;112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079776" y="858021"/>
            <a:ext cx="4303346" cy="482747"/>
          </a:xfrm>
          <a:prstGeom prst="rect">
            <a:avLst/>
          </a:prstGeom>
          <a:noFill/>
          <a:ln>
            <a:noFill/>
          </a:ln>
        </p:spPr>
      </p:pic>
      <p:sp>
        <p:nvSpPr>
          <p:cNvPr id="113" name="Google Shape;113;p6"/>
          <p:cNvSpPr/>
          <p:nvPr/>
        </p:nvSpPr>
        <p:spPr>
          <a:xfrm>
            <a:off x="4181123" y="839004"/>
            <a:ext cx="4032448" cy="504056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cxnSp>
        <p:nvCxnSpPr>
          <p:cNvPr id="114" name="Google Shape;114;p6"/>
          <p:cNvCxnSpPr/>
          <p:nvPr/>
        </p:nvCxnSpPr>
        <p:spPr>
          <a:xfrm>
            <a:off x="3317027" y="983020"/>
            <a:ext cx="864096" cy="0"/>
          </a:xfrm>
          <a:prstGeom prst="straightConnector1">
            <a:avLst/>
          </a:prstGeom>
          <a:noFill/>
          <a:ln cap="flat" cmpd="sng" w="5715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115" name="Google Shape;115;p6"/>
          <p:cNvSpPr txBox="1"/>
          <p:nvPr/>
        </p:nvSpPr>
        <p:spPr>
          <a:xfrm>
            <a:off x="839416" y="764704"/>
            <a:ext cx="2490941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DFKai-SB"/>
                <a:ea typeface="DFKai-SB"/>
                <a:cs typeface="DFKai-SB"/>
                <a:sym typeface="DFKai-SB"/>
              </a:rPr>
              <a:t>通用輸入輸出腳位說明</a:t>
            </a:r>
            <a:endParaRPr b="1" sz="1800">
              <a:solidFill>
                <a:srgbClr val="FF0000"/>
              </a:solidFill>
              <a:latin typeface="DFKai-SB"/>
              <a:ea typeface="DFKai-SB"/>
              <a:cs typeface="DFKai-SB"/>
              <a:sym typeface="DFKai-SB"/>
            </a:endParaRPr>
          </a:p>
        </p:txBody>
      </p:sp>
      <p:sp>
        <p:nvSpPr>
          <p:cNvPr id="116" name="Google Shape;116;p6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sheet introduce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17" name="Google Shape;117;p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59496" y="1700808"/>
            <a:ext cx="8745829" cy="4797152"/>
          </a:xfrm>
          <a:prstGeom prst="rect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pic>
      <p:sp>
        <p:nvSpPr>
          <p:cNvPr id="118" name="Google Shape;118;p6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/>
          <p:nvPr/>
        </p:nvSpPr>
        <p:spPr>
          <a:xfrm>
            <a:off x="1134468" y="3264458"/>
            <a:ext cx="8225789" cy="300082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實驗說明：</a:t>
            </a:r>
            <a:endParaRPr/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範例題：使用Timer1計時器，產生週期為10u sec之中斷，並以GPIO2  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	在每次進入中斷時將GPIO 2 拉高電位；在每次離開中斷時將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GPIO 2 拉低電位。</a:t>
            </a:r>
            <a:endParaRPr/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實驗題：利用Timer1計時器，產生週期為100u sec之中斷，以每4次Timer1 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	中斷進入1次Timer2中斷，並以GPIO 2及GPIO 3 I/O腳分別觀察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Timer1與Timer2之中斷時間，及觀察兩個Timer中斷之優先權 。</a:t>
            </a:r>
            <a:endParaRPr/>
          </a:p>
        </p:txBody>
      </p:sp>
      <p:pic>
        <p:nvPicPr>
          <p:cNvPr id="124" name="Google Shape;124;p7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125" name="Google Shape;125;p7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實習一</a:t>
            </a:r>
            <a:endParaRPr/>
          </a:p>
        </p:txBody>
      </p:sp>
      <p:sp>
        <p:nvSpPr>
          <p:cNvPr id="126" name="Google Shape;126;p7"/>
          <p:cNvSpPr/>
          <p:nvPr/>
        </p:nvSpPr>
        <p:spPr>
          <a:xfrm>
            <a:off x="2093566" y="3796164"/>
            <a:ext cx="1841654" cy="360040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7" name="Google Shape;127;p7"/>
          <p:cNvSpPr/>
          <p:nvPr/>
        </p:nvSpPr>
        <p:spPr>
          <a:xfrm>
            <a:off x="4187122" y="3796164"/>
            <a:ext cx="2628959" cy="360040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28" name="Google Shape;128;p7"/>
          <p:cNvCxnSpPr/>
          <p:nvPr/>
        </p:nvCxnSpPr>
        <p:spPr>
          <a:xfrm rot="10800000">
            <a:off x="2675134" y="1558242"/>
            <a:ext cx="12106" cy="2246088"/>
          </a:xfrm>
          <a:prstGeom prst="straightConnector1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129" name="Google Shape;129;p7"/>
          <p:cNvSpPr txBox="1"/>
          <p:nvPr/>
        </p:nvSpPr>
        <p:spPr>
          <a:xfrm>
            <a:off x="1343472" y="1124744"/>
            <a:ext cx="7272808" cy="462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整體晶片運作必先設定</a:t>
            </a:r>
            <a:r>
              <a:rPr b="1" lang="en-US" sz="2000">
                <a:solidFill>
                  <a:srgbClr val="FF000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時脈 =&gt; Clocking__3.7章節</a:t>
            </a:r>
            <a:endParaRPr/>
          </a:p>
        </p:txBody>
      </p:sp>
      <p:cxnSp>
        <p:nvCxnSpPr>
          <p:cNvPr id="130" name="Google Shape;130;p7"/>
          <p:cNvCxnSpPr/>
          <p:nvPr/>
        </p:nvCxnSpPr>
        <p:spPr>
          <a:xfrm rot="10800000">
            <a:off x="4679608" y="2180415"/>
            <a:ext cx="798" cy="1629308"/>
          </a:xfrm>
          <a:prstGeom prst="straightConnector1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131" name="Google Shape;131;p7"/>
          <p:cNvSpPr txBox="1"/>
          <p:nvPr/>
        </p:nvSpPr>
        <p:spPr>
          <a:xfrm>
            <a:off x="2687240" y="1715381"/>
            <a:ext cx="6552728" cy="36315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Arial"/>
              <a:buNone/>
            </a:pPr>
            <a:r>
              <a:rPr b="1" lang="en-US" sz="2000">
                <a:solidFill>
                  <a:srgbClr val="FF000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CPU Timer 模組</a:t>
            </a:r>
            <a:r>
              <a:rPr lang="en-US" sz="2000">
                <a:solidFill>
                  <a:schemeClr val="dk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功能設置</a:t>
            </a:r>
            <a:r>
              <a:rPr b="1" lang="en-US" sz="2000">
                <a:solidFill>
                  <a:srgbClr val="FF000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__3.8章節</a:t>
            </a:r>
            <a:endParaRPr/>
          </a:p>
        </p:txBody>
      </p:sp>
      <p:sp>
        <p:nvSpPr>
          <p:cNvPr id="132" name="Google Shape;132;p7"/>
          <p:cNvSpPr/>
          <p:nvPr/>
        </p:nvSpPr>
        <p:spPr>
          <a:xfrm>
            <a:off x="5231904" y="3796164"/>
            <a:ext cx="792088" cy="360040"/>
          </a:xfrm>
          <a:prstGeom prst="rect">
            <a:avLst/>
          </a:prstGeom>
          <a:noFill/>
          <a:ln cap="flat" cmpd="sng" w="38100">
            <a:solidFill>
              <a:srgbClr val="FF000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3" name="Google Shape;133;p7"/>
          <p:cNvSpPr/>
          <p:nvPr/>
        </p:nvSpPr>
        <p:spPr>
          <a:xfrm>
            <a:off x="7368376" y="3796164"/>
            <a:ext cx="695610" cy="360040"/>
          </a:xfrm>
          <a:prstGeom prst="rect">
            <a:avLst/>
          </a:prstGeom>
          <a:noFill/>
          <a:ln cap="flat" cmpd="sng" w="38100">
            <a:solidFill>
              <a:srgbClr val="1D1DFF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4" name="Google Shape;134;p7"/>
          <p:cNvCxnSpPr/>
          <p:nvPr/>
        </p:nvCxnSpPr>
        <p:spPr>
          <a:xfrm rot="10800000">
            <a:off x="7850615" y="3379781"/>
            <a:ext cx="10248" cy="348813"/>
          </a:xfrm>
          <a:prstGeom prst="straightConnector1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135" name="Google Shape;135;p7"/>
          <p:cNvSpPr txBox="1"/>
          <p:nvPr/>
        </p:nvSpPr>
        <p:spPr>
          <a:xfrm>
            <a:off x="6330719" y="3011872"/>
            <a:ext cx="5680670" cy="46413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Arial"/>
              <a:buNone/>
            </a:pPr>
            <a:r>
              <a:rPr b="1" lang="en-US" sz="2000">
                <a:solidFill>
                  <a:srgbClr val="FF000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通用輸入輸出</a:t>
            </a:r>
            <a:r>
              <a:rPr lang="en-US" sz="2000">
                <a:solidFill>
                  <a:schemeClr val="dk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腳位,</a:t>
            </a:r>
            <a:r>
              <a:rPr b="1" lang="en-US" sz="2000">
                <a:solidFill>
                  <a:srgbClr val="FF000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 F28379D Overview pdf</a:t>
            </a:r>
            <a:endParaRPr b="1" sz="2000">
              <a:solidFill>
                <a:srgbClr val="FF0000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sp>
        <p:nvSpPr>
          <p:cNvPr id="136" name="Google Shape;136;p7"/>
          <p:cNvSpPr/>
          <p:nvPr/>
        </p:nvSpPr>
        <p:spPr>
          <a:xfrm>
            <a:off x="1194132" y="4958732"/>
            <a:ext cx="7422148" cy="1273376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1D1DFF"/>
            </a:solidFill>
            <a:prstDash val="dashDot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7" name="Google Shape;137;p7"/>
          <p:cNvSpPr/>
          <p:nvPr/>
        </p:nvSpPr>
        <p:spPr>
          <a:xfrm>
            <a:off x="6227114" y="3804330"/>
            <a:ext cx="588966" cy="360040"/>
          </a:xfrm>
          <a:prstGeom prst="roundRect">
            <a:avLst>
              <a:gd fmla="val 16667" name="adj"/>
            </a:avLst>
          </a:prstGeom>
          <a:noFill/>
          <a:ln cap="flat" cmpd="sng" w="38100">
            <a:solidFill>
              <a:srgbClr val="1D1DFF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8" name="Google Shape;138;p7"/>
          <p:cNvSpPr txBox="1"/>
          <p:nvPr/>
        </p:nvSpPr>
        <p:spPr>
          <a:xfrm>
            <a:off x="5119244" y="2348644"/>
            <a:ext cx="3917651" cy="3489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Arial"/>
              <a:buNone/>
            </a:pPr>
            <a:r>
              <a:rPr b="1" lang="en-US" sz="2000">
                <a:solidFill>
                  <a:srgbClr val="FF000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中斷</a:t>
            </a:r>
            <a:r>
              <a:rPr lang="en-US" sz="2000">
                <a:solidFill>
                  <a:schemeClr val="dk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功能設置</a:t>
            </a:r>
            <a:r>
              <a:rPr b="1" lang="en-US" sz="2000">
                <a:solidFill>
                  <a:srgbClr val="FF0000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__3.4章節</a:t>
            </a:r>
            <a:endParaRPr/>
          </a:p>
        </p:txBody>
      </p:sp>
      <p:cxnSp>
        <p:nvCxnSpPr>
          <p:cNvPr id="139" name="Google Shape;139;p7"/>
          <p:cNvCxnSpPr/>
          <p:nvPr/>
        </p:nvCxnSpPr>
        <p:spPr>
          <a:xfrm rot="10800000">
            <a:off x="6330719" y="2734413"/>
            <a:ext cx="0" cy="1044223"/>
          </a:xfrm>
          <a:prstGeom prst="straightConnector1">
            <a:avLst/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140" name="Google Shape;140;p7"/>
          <p:cNvSpPr/>
          <p:nvPr/>
        </p:nvSpPr>
        <p:spPr>
          <a:xfrm>
            <a:off x="293989" y="920281"/>
            <a:ext cx="11604021" cy="5616625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1" name="Google Shape;141;p7"/>
          <p:cNvSpPr/>
          <p:nvPr/>
        </p:nvSpPr>
        <p:spPr>
          <a:xfrm>
            <a:off x="5167180" y="5415400"/>
            <a:ext cx="1936932" cy="360040"/>
          </a:xfrm>
          <a:prstGeom prst="rect">
            <a:avLst/>
          </a:prstGeom>
          <a:noFill/>
          <a:ln cap="flat" cmpd="sng" w="38100">
            <a:solidFill>
              <a:srgbClr val="FF0000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2" name="Google Shape;142;p7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6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" name="Google Shape;147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703512" y="1052736"/>
            <a:ext cx="9030384" cy="48565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8" name="Google Shape;148;p8"/>
          <p:cNvPicPr preferRelativeResize="0"/>
          <p:nvPr>
            <p:ph idx="4294967295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149" name="Google Shape;149;p8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7 Clocking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0" name="Google Shape;150;p8"/>
          <p:cNvSpPr/>
          <p:nvPr/>
        </p:nvSpPr>
        <p:spPr>
          <a:xfrm>
            <a:off x="1751178" y="1405722"/>
            <a:ext cx="744422" cy="1715953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1" name="Google Shape;151;p8"/>
          <p:cNvSpPr/>
          <p:nvPr/>
        </p:nvSpPr>
        <p:spPr>
          <a:xfrm>
            <a:off x="2873188" y="1537499"/>
            <a:ext cx="7615300" cy="1368152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FF0000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2" name="Google Shape;152;p8"/>
          <p:cNvSpPr/>
          <p:nvPr/>
        </p:nvSpPr>
        <p:spPr>
          <a:xfrm>
            <a:off x="1487488" y="1052735"/>
            <a:ext cx="9649072" cy="5309299"/>
          </a:xfrm>
          <a:prstGeom prst="roundRect">
            <a:avLst>
              <a:gd fmla="val 3761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3" name="Google Shape;153;p8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7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9"/>
          <p:cNvSpPr/>
          <p:nvPr/>
        </p:nvSpPr>
        <p:spPr>
          <a:xfrm>
            <a:off x="746036" y="1196750"/>
            <a:ext cx="10750564" cy="4680521"/>
          </a:xfrm>
          <a:prstGeom prst="roundRect">
            <a:avLst>
              <a:gd fmla="val 4982" name="adj"/>
            </a:avLst>
          </a:prstGeom>
          <a:noFill/>
          <a:ln cap="flat" cmpd="sng" w="28575">
            <a:solidFill>
              <a:srgbClr val="538CD5"/>
            </a:solidFill>
            <a:prstDash val="solid"/>
            <a:round/>
            <a:headEnd len="sm" w="sm" type="none"/>
            <a:tailEnd len="sm" w="sm" type="none"/>
          </a:ln>
          <a:effectLst>
            <a:outerShdw blurRad="40000" rotWithShape="0" dir="5400000" dist="20000">
              <a:srgbClr val="000000">
                <a:alpha val="37647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59" name="Google Shape;159;p9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0" y="100310"/>
            <a:ext cx="0" cy="0"/>
          </a:xfrm>
          <a:prstGeom prst="rect">
            <a:avLst/>
          </a:prstGeom>
          <a:noFill/>
          <a:ln>
            <a:noFill/>
          </a:ln>
        </p:spPr>
      </p:pic>
      <p:sp>
        <p:nvSpPr>
          <p:cNvPr id="160" name="Google Shape;160;p9"/>
          <p:cNvSpPr txBox="1"/>
          <p:nvPr/>
        </p:nvSpPr>
        <p:spPr>
          <a:xfrm>
            <a:off x="2495600" y="42735"/>
            <a:ext cx="7128792" cy="6499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7 Clocking</a:t>
            </a:r>
            <a:endParaRPr b="1"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61" name="Google Shape;161;p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343472" y="1844824"/>
            <a:ext cx="9909648" cy="3133882"/>
          </a:xfrm>
          <a:prstGeom prst="rect">
            <a:avLst/>
          </a:prstGeom>
          <a:noFill/>
          <a:ln>
            <a:noFill/>
          </a:ln>
        </p:spPr>
      </p:pic>
      <p:sp>
        <p:nvSpPr>
          <p:cNvPr id="162" name="Google Shape;162;p9"/>
          <p:cNvSpPr/>
          <p:nvPr/>
        </p:nvSpPr>
        <p:spPr>
          <a:xfrm>
            <a:off x="2002212" y="2636912"/>
            <a:ext cx="9062339" cy="316590"/>
          </a:xfrm>
          <a:prstGeom prst="roundRect">
            <a:avLst>
              <a:gd fmla="val 16667" name="adj"/>
            </a:avLst>
          </a:prstGeom>
          <a:noFill/>
          <a:ln cap="flat" cmpd="sng" w="28575">
            <a:solidFill>
              <a:srgbClr val="1D1DFF"/>
            </a:solidFill>
            <a:prstDash val="lgDash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9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3" name="Google Shape;163;p9"/>
          <p:cNvSpPr txBox="1"/>
          <p:nvPr>
            <p:ph idx="12" type="sldNum"/>
          </p:nvPr>
        </p:nvSpPr>
        <p:spPr>
          <a:xfrm>
            <a:off x="9409633" y="6520260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佈景主題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佈景主題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7-18T14:48:04Z</dcterms:created>
  <dc:creator>AWinter</dc:creator>
</cp:coreProperties>
</file>